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Pr="009707C7" w:rsidRDefault="00B144E3" w:rsidP="009707C7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停车场</w:t>
      </w:r>
      <w:r w:rsidR="009707C7" w:rsidRPr="009707C7">
        <w:rPr>
          <w:rFonts w:hint="eastAsia"/>
          <w:b/>
          <w:sz w:val="52"/>
          <w:szCs w:val="52"/>
        </w:rPr>
        <w:t>客户端产品需求文档</w:t>
      </w:r>
    </w:p>
    <w:p w:rsidR="009707C7" w:rsidRPr="009707C7" w:rsidRDefault="00E96261" w:rsidP="009707C7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iphone</w:t>
      </w:r>
      <w:r w:rsidR="009707C7" w:rsidRPr="009707C7">
        <w:rPr>
          <w:rFonts w:hint="eastAsia"/>
          <w:sz w:val="52"/>
          <w:szCs w:val="52"/>
        </w:rPr>
        <w:t xml:space="preserve"> V</w:t>
      </w:r>
      <w:r w:rsidR="00B144E3">
        <w:rPr>
          <w:rFonts w:hint="eastAsia"/>
          <w:sz w:val="52"/>
          <w:szCs w:val="52"/>
        </w:rPr>
        <w:t>1</w:t>
      </w:r>
      <w:r>
        <w:rPr>
          <w:rFonts w:hint="eastAsia"/>
          <w:sz w:val="52"/>
          <w:szCs w:val="52"/>
        </w:rPr>
        <w:t>.</w:t>
      </w:r>
      <w:r w:rsidR="005A3749">
        <w:rPr>
          <w:rFonts w:hint="eastAsia"/>
          <w:sz w:val="52"/>
          <w:szCs w:val="52"/>
        </w:rPr>
        <w:t>0</w:t>
      </w:r>
      <w:r w:rsidR="009707C7" w:rsidRPr="009707C7">
        <w:rPr>
          <w:rFonts w:hint="eastAsia"/>
          <w:sz w:val="52"/>
          <w:szCs w:val="52"/>
        </w:rPr>
        <w:t>.0</w:t>
      </w:r>
      <w:r w:rsidR="009707C7" w:rsidRPr="009707C7">
        <w:rPr>
          <w:rFonts w:hint="eastAsia"/>
          <w:sz w:val="52"/>
          <w:szCs w:val="52"/>
        </w:rPr>
        <w:t>版</w:t>
      </w:r>
    </w:p>
    <w:p w:rsidR="009707C7" w:rsidRPr="009707C7" w:rsidRDefault="009707C7" w:rsidP="009707C7">
      <w:pPr>
        <w:jc w:val="center"/>
        <w:rPr>
          <w:sz w:val="52"/>
          <w:szCs w:val="52"/>
        </w:rPr>
      </w:pPr>
      <w:r w:rsidRPr="009707C7">
        <w:rPr>
          <w:rFonts w:hint="eastAsia"/>
          <w:sz w:val="52"/>
          <w:szCs w:val="52"/>
        </w:rPr>
        <w:t>（</w:t>
      </w:r>
      <w:r w:rsidRPr="009707C7">
        <w:rPr>
          <w:sz w:val="52"/>
          <w:szCs w:val="52"/>
        </w:rPr>
        <w:t>201</w:t>
      </w:r>
      <w:r w:rsidR="00B144E3">
        <w:rPr>
          <w:rFonts w:hint="eastAsia"/>
          <w:sz w:val="52"/>
          <w:szCs w:val="52"/>
        </w:rPr>
        <w:t>2</w:t>
      </w:r>
      <w:r w:rsidRPr="009707C7">
        <w:rPr>
          <w:sz w:val="52"/>
          <w:szCs w:val="52"/>
        </w:rPr>
        <w:t>/</w:t>
      </w:r>
      <w:r w:rsidR="00B144E3">
        <w:rPr>
          <w:rFonts w:hint="eastAsia"/>
          <w:sz w:val="52"/>
          <w:szCs w:val="52"/>
        </w:rPr>
        <w:t>2</w:t>
      </w:r>
      <w:r w:rsidRPr="009707C7">
        <w:rPr>
          <w:sz w:val="52"/>
          <w:szCs w:val="52"/>
        </w:rPr>
        <w:t>/</w:t>
      </w:r>
      <w:r w:rsidR="00B144E3">
        <w:rPr>
          <w:rFonts w:hint="eastAsia"/>
          <w:sz w:val="52"/>
          <w:szCs w:val="52"/>
        </w:rPr>
        <w:t>1</w:t>
      </w:r>
      <w:r w:rsidRPr="009707C7">
        <w:rPr>
          <w:rFonts w:hint="eastAsia"/>
          <w:sz w:val="52"/>
          <w:szCs w:val="52"/>
        </w:rPr>
        <w:t>）</w:t>
      </w:r>
    </w:p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Default="009707C7" w:rsidP="009707C7"/>
    <w:p w:rsidR="00CA03DD" w:rsidRDefault="00CA03DD" w:rsidP="009707C7"/>
    <w:p w:rsidR="00CA03DD" w:rsidRDefault="00CA03DD" w:rsidP="009707C7"/>
    <w:p w:rsidR="009707C7" w:rsidRDefault="009707C7" w:rsidP="009707C7"/>
    <w:p w:rsidR="009707C7" w:rsidRDefault="009707C7" w:rsidP="009707C7"/>
    <w:p w:rsidR="009707C7" w:rsidRDefault="009707C7" w:rsidP="009707C7"/>
    <w:p w:rsidR="009707C7" w:rsidRPr="00173DE0" w:rsidRDefault="00173DE0" w:rsidP="00173DE0">
      <w:pPr>
        <w:jc w:val="center"/>
        <w:rPr>
          <w:b/>
        </w:rPr>
      </w:pPr>
      <w:r w:rsidRPr="00173DE0">
        <w:rPr>
          <w:rFonts w:hint="eastAsia"/>
          <w:b/>
        </w:rPr>
        <w:t>修订记录</w:t>
      </w:r>
    </w:p>
    <w:tbl>
      <w:tblPr>
        <w:tblStyle w:val="a5"/>
        <w:tblW w:w="0" w:type="auto"/>
        <w:tblLook w:val="04A0"/>
      </w:tblPr>
      <w:tblGrid>
        <w:gridCol w:w="1809"/>
        <w:gridCol w:w="2127"/>
        <w:gridCol w:w="2455"/>
        <w:gridCol w:w="2131"/>
      </w:tblGrid>
      <w:tr w:rsidR="00173DE0" w:rsidRPr="00173DE0" w:rsidTr="00287061">
        <w:tc>
          <w:tcPr>
            <w:tcW w:w="1809" w:type="dxa"/>
          </w:tcPr>
          <w:p w:rsidR="00173DE0" w:rsidRPr="00173DE0" w:rsidRDefault="00173DE0" w:rsidP="00173DE0">
            <w:pPr>
              <w:jc w:val="center"/>
              <w:rPr>
                <w:b/>
              </w:rPr>
            </w:pPr>
            <w:r w:rsidRPr="00173DE0">
              <w:rPr>
                <w:rFonts w:hint="eastAsia"/>
                <w:b/>
              </w:rPr>
              <w:t>日期</w:t>
            </w:r>
          </w:p>
        </w:tc>
        <w:tc>
          <w:tcPr>
            <w:tcW w:w="2127" w:type="dxa"/>
          </w:tcPr>
          <w:p w:rsidR="00173DE0" w:rsidRPr="00173DE0" w:rsidRDefault="00173DE0" w:rsidP="00173DE0">
            <w:pPr>
              <w:jc w:val="center"/>
              <w:rPr>
                <w:b/>
              </w:rPr>
            </w:pPr>
            <w:r w:rsidRPr="00173DE0">
              <w:rPr>
                <w:rFonts w:hint="eastAsia"/>
                <w:b/>
              </w:rPr>
              <w:t>版本</w:t>
            </w:r>
          </w:p>
        </w:tc>
        <w:tc>
          <w:tcPr>
            <w:tcW w:w="2455" w:type="dxa"/>
          </w:tcPr>
          <w:p w:rsidR="00173DE0" w:rsidRPr="00173DE0" w:rsidRDefault="00173DE0" w:rsidP="00173DE0">
            <w:pPr>
              <w:jc w:val="center"/>
              <w:rPr>
                <w:b/>
              </w:rPr>
            </w:pPr>
            <w:r w:rsidRPr="00173DE0"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</w:tcPr>
          <w:p w:rsidR="00173DE0" w:rsidRPr="00173DE0" w:rsidRDefault="00173DE0" w:rsidP="00173DE0">
            <w:pPr>
              <w:jc w:val="center"/>
              <w:rPr>
                <w:b/>
              </w:rPr>
            </w:pPr>
            <w:r w:rsidRPr="00173DE0">
              <w:rPr>
                <w:rFonts w:hint="eastAsia"/>
                <w:b/>
              </w:rPr>
              <w:t>作者</w:t>
            </w:r>
          </w:p>
        </w:tc>
      </w:tr>
      <w:tr w:rsidR="00173DE0" w:rsidTr="00287061">
        <w:tc>
          <w:tcPr>
            <w:tcW w:w="1809" w:type="dxa"/>
          </w:tcPr>
          <w:p w:rsidR="00173DE0" w:rsidRDefault="00287061" w:rsidP="00583CEB">
            <w:r>
              <w:t>201</w:t>
            </w:r>
            <w:r w:rsidR="00583CEB">
              <w:rPr>
                <w:rFonts w:hint="eastAsia"/>
              </w:rPr>
              <w:t>2</w:t>
            </w:r>
            <w:r>
              <w:t>/</w:t>
            </w:r>
            <w:r w:rsidR="00583CEB">
              <w:rPr>
                <w:rFonts w:hint="eastAsia"/>
              </w:rPr>
              <w:t>2/1</w:t>
            </w:r>
          </w:p>
        </w:tc>
        <w:tc>
          <w:tcPr>
            <w:tcW w:w="2127" w:type="dxa"/>
          </w:tcPr>
          <w:p w:rsidR="00173DE0" w:rsidRDefault="00287061" w:rsidP="00583CEB">
            <w:r>
              <w:t>V</w:t>
            </w:r>
            <w:r w:rsidR="00583CEB">
              <w:rPr>
                <w:rFonts w:hint="eastAsia"/>
              </w:rPr>
              <w:t>1</w:t>
            </w:r>
            <w:r w:rsidR="005A3749">
              <w:rPr>
                <w:rFonts w:hint="eastAsia"/>
              </w:rPr>
              <w:t>.0</w:t>
            </w:r>
            <w:r w:rsidR="00907280">
              <w:rPr>
                <w:rFonts w:hint="eastAsia"/>
              </w:rPr>
              <w:t>.0</w:t>
            </w:r>
            <w:r>
              <w:rPr>
                <w:rFonts w:hint="eastAsia"/>
              </w:rPr>
              <w:t>版</w:t>
            </w:r>
          </w:p>
        </w:tc>
        <w:tc>
          <w:tcPr>
            <w:tcW w:w="2455" w:type="dxa"/>
          </w:tcPr>
          <w:p w:rsidR="00173DE0" w:rsidRDefault="00287061" w:rsidP="009707C7">
            <w:r>
              <w:rPr>
                <w:rFonts w:hint="eastAsia"/>
              </w:rPr>
              <w:t>初稿</w:t>
            </w:r>
          </w:p>
        </w:tc>
        <w:tc>
          <w:tcPr>
            <w:tcW w:w="2131" w:type="dxa"/>
          </w:tcPr>
          <w:p w:rsidR="00173DE0" w:rsidRDefault="00583CEB" w:rsidP="009707C7">
            <w:r>
              <w:rPr>
                <w:rFonts w:hint="eastAsia"/>
              </w:rPr>
              <w:t>David Dong</w:t>
            </w:r>
          </w:p>
        </w:tc>
      </w:tr>
      <w:tr w:rsidR="00173DE0" w:rsidTr="00287061">
        <w:tc>
          <w:tcPr>
            <w:tcW w:w="1809" w:type="dxa"/>
          </w:tcPr>
          <w:p w:rsidR="00173DE0" w:rsidRDefault="00173DE0" w:rsidP="009707C7"/>
        </w:tc>
        <w:tc>
          <w:tcPr>
            <w:tcW w:w="2127" w:type="dxa"/>
          </w:tcPr>
          <w:p w:rsidR="00173DE0" w:rsidRDefault="00173DE0" w:rsidP="009707C7"/>
        </w:tc>
        <w:tc>
          <w:tcPr>
            <w:tcW w:w="2455" w:type="dxa"/>
          </w:tcPr>
          <w:p w:rsidR="00173DE0" w:rsidRDefault="00173DE0" w:rsidP="009707C7"/>
        </w:tc>
        <w:tc>
          <w:tcPr>
            <w:tcW w:w="2131" w:type="dxa"/>
          </w:tcPr>
          <w:p w:rsidR="00173DE0" w:rsidRDefault="00173DE0" w:rsidP="009707C7"/>
        </w:tc>
      </w:tr>
    </w:tbl>
    <w:p w:rsidR="009707C7" w:rsidRDefault="009707C7" w:rsidP="009707C7"/>
    <w:p w:rsidR="009707C7" w:rsidRDefault="009707C7" w:rsidP="009707C7"/>
    <w:p w:rsidR="009707C7" w:rsidRDefault="009707C7" w:rsidP="009707C7"/>
    <w:p w:rsidR="00CA03DD" w:rsidRDefault="00CA03DD" w:rsidP="009707C7"/>
    <w:p w:rsidR="00CA03DD" w:rsidRDefault="00CA03DD" w:rsidP="009707C7"/>
    <w:p w:rsidR="00CA03DD" w:rsidRDefault="00CA03DD" w:rsidP="009707C7"/>
    <w:p w:rsidR="00645632" w:rsidRDefault="002817E8" w:rsidP="002817E8">
      <w:pPr>
        <w:widowControl/>
        <w:jc w:val="left"/>
        <w:rPr>
          <w:noProof/>
        </w:rPr>
      </w:pPr>
      <w:r>
        <w:br w:type="page"/>
      </w:r>
      <w:r w:rsidR="007D14AD" w:rsidRPr="007D14AD">
        <w:rPr>
          <w:sz w:val="28"/>
          <w:szCs w:val="28"/>
        </w:rPr>
        <w:fldChar w:fldCharType="begin"/>
      </w:r>
      <w:r w:rsidRPr="002817E8">
        <w:rPr>
          <w:sz w:val="28"/>
          <w:szCs w:val="28"/>
        </w:rPr>
        <w:instrText xml:space="preserve"> </w:instrText>
      </w:r>
      <w:r w:rsidRPr="002817E8">
        <w:rPr>
          <w:rFonts w:hint="eastAsia"/>
          <w:sz w:val="28"/>
          <w:szCs w:val="28"/>
        </w:rPr>
        <w:instrText>TOC \o "1-3" \h \z \u</w:instrText>
      </w:r>
      <w:r w:rsidRPr="002817E8">
        <w:rPr>
          <w:sz w:val="28"/>
          <w:szCs w:val="28"/>
        </w:rPr>
        <w:instrText xml:space="preserve"> </w:instrText>
      </w:r>
      <w:r w:rsidR="007D14AD" w:rsidRPr="007D14AD">
        <w:rPr>
          <w:sz w:val="28"/>
          <w:szCs w:val="28"/>
        </w:rPr>
        <w:fldChar w:fldCharType="separate"/>
      </w:r>
    </w:p>
    <w:p w:rsidR="00645632" w:rsidRDefault="007D14AD">
      <w:pPr>
        <w:pStyle w:val="10"/>
        <w:tabs>
          <w:tab w:val="right" w:leader="dot" w:pos="8296"/>
        </w:tabs>
        <w:rPr>
          <w:noProof/>
        </w:rPr>
      </w:pPr>
      <w:hyperlink w:anchor="_Toc298750305" w:history="1">
        <w:r w:rsidR="00645632" w:rsidRPr="00236B53">
          <w:rPr>
            <w:rStyle w:val="a8"/>
            <w:rFonts w:hint="eastAsia"/>
            <w:noProof/>
          </w:rPr>
          <w:t>前言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20"/>
        <w:tabs>
          <w:tab w:val="right" w:leader="dot" w:pos="8296"/>
        </w:tabs>
        <w:rPr>
          <w:noProof/>
        </w:rPr>
      </w:pPr>
      <w:hyperlink w:anchor="_Toc298750306" w:history="1">
        <w:r w:rsidR="00645632" w:rsidRPr="00236B53">
          <w:rPr>
            <w:rStyle w:val="a8"/>
            <w:noProof/>
          </w:rPr>
          <w:t>1.1</w:t>
        </w:r>
        <w:r w:rsidR="00645632" w:rsidRPr="00236B53">
          <w:rPr>
            <w:rStyle w:val="a8"/>
            <w:rFonts w:hint="eastAsia"/>
            <w:noProof/>
          </w:rPr>
          <w:t>需求描述及背景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20"/>
        <w:tabs>
          <w:tab w:val="right" w:leader="dot" w:pos="8296"/>
        </w:tabs>
        <w:rPr>
          <w:noProof/>
        </w:rPr>
      </w:pPr>
      <w:hyperlink w:anchor="_Toc298750307" w:history="1">
        <w:r w:rsidR="00645632" w:rsidRPr="00236B53">
          <w:rPr>
            <w:rStyle w:val="a8"/>
            <w:noProof/>
          </w:rPr>
          <w:t>1.2</w:t>
        </w:r>
        <w:r w:rsidR="00645632" w:rsidRPr="00236B53">
          <w:rPr>
            <w:rStyle w:val="a8"/>
            <w:rFonts w:hint="eastAsia"/>
            <w:noProof/>
          </w:rPr>
          <w:t>需求来源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20"/>
        <w:tabs>
          <w:tab w:val="right" w:leader="dot" w:pos="8296"/>
        </w:tabs>
        <w:rPr>
          <w:noProof/>
        </w:rPr>
      </w:pPr>
      <w:hyperlink w:anchor="_Toc298750308" w:history="1">
        <w:r w:rsidR="00645632" w:rsidRPr="00236B53">
          <w:rPr>
            <w:rStyle w:val="a8"/>
            <w:noProof/>
          </w:rPr>
          <w:t xml:space="preserve">1.4  </w:t>
        </w:r>
        <w:r w:rsidR="00645632" w:rsidRPr="00236B53">
          <w:rPr>
            <w:rStyle w:val="a8"/>
            <w:rFonts w:hint="eastAsia"/>
            <w:noProof/>
          </w:rPr>
          <w:t>名词解释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20"/>
        <w:tabs>
          <w:tab w:val="right" w:leader="dot" w:pos="8296"/>
        </w:tabs>
        <w:rPr>
          <w:noProof/>
        </w:rPr>
      </w:pPr>
      <w:hyperlink w:anchor="_Toc298750309" w:history="1">
        <w:r w:rsidR="00645632" w:rsidRPr="00236B53">
          <w:rPr>
            <w:rStyle w:val="a8"/>
            <w:noProof/>
          </w:rPr>
          <w:t xml:space="preserve">1.5  </w:t>
        </w:r>
        <w:r w:rsidR="00645632" w:rsidRPr="00236B53">
          <w:rPr>
            <w:rStyle w:val="a8"/>
            <w:rFonts w:hint="eastAsia"/>
            <w:noProof/>
          </w:rPr>
          <w:t>整体流程</w:t>
        </w:r>
        <w:r w:rsidR="00645632" w:rsidRPr="00236B53">
          <w:rPr>
            <w:rStyle w:val="a8"/>
            <w:noProof/>
          </w:rPr>
          <w:t>/</w:t>
        </w:r>
        <w:r w:rsidR="00645632" w:rsidRPr="00236B53">
          <w:rPr>
            <w:rStyle w:val="a8"/>
            <w:rFonts w:hint="eastAsia"/>
            <w:noProof/>
          </w:rPr>
          <w:t>逻辑关系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20"/>
        <w:tabs>
          <w:tab w:val="right" w:leader="dot" w:pos="8296"/>
        </w:tabs>
        <w:rPr>
          <w:noProof/>
        </w:rPr>
      </w:pPr>
      <w:hyperlink w:anchor="_Toc298750310" w:history="1">
        <w:r w:rsidR="00645632" w:rsidRPr="00236B53">
          <w:rPr>
            <w:rStyle w:val="a8"/>
            <w:noProof/>
          </w:rPr>
          <w:t xml:space="preserve">1.6  </w:t>
        </w:r>
        <w:r w:rsidR="00645632" w:rsidRPr="00236B53">
          <w:rPr>
            <w:rStyle w:val="a8"/>
            <w:rFonts w:hint="eastAsia"/>
            <w:noProof/>
          </w:rPr>
          <w:t>运营目标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10"/>
        <w:tabs>
          <w:tab w:val="right" w:leader="dot" w:pos="8296"/>
        </w:tabs>
        <w:rPr>
          <w:noProof/>
        </w:rPr>
      </w:pPr>
      <w:hyperlink w:anchor="_Toc298750311" w:history="1">
        <w:r w:rsidR="00645632" w:rsidRPr="00236B53">
          <w:rPr>
            <w:rStyle w:val="a8"/>
            <w:rFonts w:hint="eastAsia"/>
            <w:noProof/>
          </w:rPr>
          <w:t>功能特性描述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10"/>
        <w:tabs>
          <w:tab w:val="right" w:leader="dot" w:pos="8296"/>
        </w:tabs>
        <w:rPr>
          <w:noProof/>
        </w:rPr>
      </w:pPr>
      <w:hyperlink w:anchor="_Toc298750312" w:history="1">
        <w:r w:rsidR="00645632" w:rsidRPr="00236B53">
          <w:rPr>
            <w:rStyle w:val="a8"/>
            <w:noProof/>
          </w:rPr>
          <w:t>1.</w:t>
        </w:r>
        <w:r w:rsidR="00645632" w:rsidRPr="00236B53">
          <w:rPr>
            <w:rStyle w:val="a8"/>
            <w:rFonts w:hint="eastAsia"/>
            <w:noProof/>
          </w:rPr>
          <w:t>功能优化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13" w:history="1">
        <w:r w:rsidR="00645632" w:rsidRPr="00236B53">
          <w:rPr>
            <w:rStyle w:val="a8"/>
            <w:noProof/>
          </w:rPr>
          <w:t>1.1</w:t>
        </w:r>
        <w:r w:rsidR="00645632" w:rsidRPr="00236B53">
          <w:rPr>
            <w:rStyle w:val="a8"/>
            <w:rFonts w:hint="eastAsia"/>
            <w:noProof/>
          </w:rPr>
          <w:t>本地阅读</w:t>
        </w:r>
        <w:r w:rsidR="00645632" w:rsidRPr="00236B53">
          <w:rPr>
            <w:rStyle w:val="a8"/>
            <w:noProof/>
          </w:rPr>
          <w:t xml:space="preserve">UI </w:t>
        </w:r>
        <w:r w:rsidR="00645632" w:rsidRPr="00236B53">
          <w:rPr>
            <w:rStyle w:val="a8"/>
            <w:rFonts w:hint="eastAsia"/>
            <w:noProof/>
          </w:rPr>
          <w:t>优先级：</w:t>
        </w:r>
        <w:r w:rsidR="00645632" w:rsidRPr="00236B53">
          <w:rPr>
            <w:rStyle w:val="a8"/>
            <w:noProof/>
          </w:rPr>
          <w:t>P0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14" w:history="1">
        <w:r w:rsidR="00645632" w:rsidRPr="00236B53">
          <w:rPr>
            <w:rStyle w:val="a8"/>
            <w:noProof/>
          </w:rPr>
          <w:t>1.2</w:t>
        </w:r>
        <w:r w:rsidR="00645632" w:rsidRPr="00236B53">
          <w:rPr>
            <w:rStyle w:val="a8"/>
            <w:rFonts w:hint="eastAsia"/>
            <w:noProof/>
          </w:rPr>
          <w:t>章节栏目</w:t>
        </w:r>
        <w:r w:rsidR="00645632" w:rsidRPr="00236B53">
          <w:rPr>
            <w:rStyle w:val="a8"/>
            <w:noProof/>
          </w:rPr>
          <w:t>UI</w:t>
        </w:r>
        <w:r w:rsidR="00645632" w:rsidRPr="00236B53">
          <w:rPr>
            <w:rStyle w:val="a8"/>
            <w:rFonts w:hint="eastAsia"/>
            <w:noProof/>
          </w:rPr>
          <w:t>优先级：</w:t>
        </w:r>
        <w:r w:rsidR="00645632" w:rsidRPr="00236B53">
          <w:rPr>
            <w:rStyle w:val="a8"/>
            <w:noProof/>
          </w:rPr>
          <w:t>P0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15" w:history="1">
        <w:r w:rsidR="00645632" w:rsidRPr="00236B53">
          <w:rPr>
            <w:rStyle w:val="a8"/>
            <w:noProof/>
          </w:rPr>
          <w:t>1.3</w:t>
        </w:r>
        <w:r w:rsidR="00645632" w:rsidRPr="00236B53">
          <w:rPr>
            <w:rStyle w:val="a8"/>
            <w:rFonts w:hint="eastAsia"/>
            <w:noProof/>
          </w:rPr>
          <w:t>在线搜索（关键字搜索）优先级：</w:t>
        </w:r>
        <w:r w:rsidR="00645632" w:rsidRPr="00236B53">
          <w:rPr>
            <w:rStyle w:val="a8"/>
            <w:noProof/>
          </w:rPr>
          <w:t>P0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10"/>
        <w:tabs>
          <w:tab w:val="right" w:leader="dot" w:pos="8296"/>
        </w:tabs>
        <w:rPr>
          <w:noProof/>
        </w:rPr>
      </w:pPr>
      <w:hyperlink w:anchor="_Toc298750316" w:history="1">
        <w:r w:rsidR="00645632" w:rsidRPr="00236B53">
          <w:rPr>
            <w:rStyle w:val="a8"/>
            <w:noProof/>
          </w:rPr>
          <w:t xml:space="preserve">2.UI </w:t>
        </w:r>
        <w:r w:rsidR="00645632" w:rsidRPr="00236B53">
          <w:rPr>
            <w:rStyle w:val="a8"/>
            <w:rFonts w:hint="eastAsia"/>
            <w:noProof/>
          </w:rPr>
          <w:t>优化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17" w:history="1">
        <w:r w:rsidR="00645632" w:rsidRPr="00236B53">
          <w:rPr>
            <w:rStyle w:val="a8"/>
            <w:noProof/>
          </w:rPr>
          <w:t>2.1</w:t>
        </w:r>
        <w:r w:rsidR="00645632" w:rsidRPr="00236B53">
          <w:rPr>
            <w:rStyle w:val="a8"/>
            <w:rFonts w:hint="eastAsia"/>
            <w:noProof/>
          </w:rPr>
          <w:t>在线榜单增加页码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18" w:history="1">
        <w:r w:rsidR="00645632" w:rsidRPr="00236B53">
          <w:rPr>
            <w:rStyle w:val="a8"/>
            <w:noProof/>
          </w:rPr>
          <w:t>2.2</w:t>
        </w:r>
        <w:r w:rsidR="00645632" w:rsidRPr="00236B53">
          <w:rPr>
            <w:rStyle w:val="a8"/>
            <w:rFonts w:hint="eastAsia"/>
            <w:noProof/>
          </w:rPr>
          <w:t>书籍封面替换榜单图标（暂不做修改）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10"/>
        <w:tabs>
          <w:tab w:val="right" w:leader="dot" w:pos="8296"/>
        </w:tabs>
        <w:rPr>
          <w:noProof/>
        </w:rPr>
      </w:pPr>
      <w:hyperlink w:anchor="_Toc298750319" w:history="1">
        <w:r w:rsidR="00645632" w:rsidRPr="00236B53">
          <w:rPr>
            <w:rStyle w:val="a8"/>
            <w:noProof/>
          </w:rPr>
          <w:t xml:space="preserve">3. V2.0.0 </w:t>
        </w:r>
        <w:r w:rsidR="00645632" w:rsidRPr="00236B53">
          <w:rPr>
            <w:rStyle w:val="a8"/>
            <w:rFonts w:hint="eastAsia"/>
            <w:noProof/>
          </w:rPr>
          <w:t>新增需求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20" w:history="1">
        <w:r w:rsidR="00645632" w:rsidRPr="00236B53">
          <w:rPr>
            <w:rStyle w:val="a8"/>
            <w:noProof/>
          </w:rPr>
          <w:t xml:space="preserve">3.1 </w:t>
        </w:r>
        <w:r w:rsidR="00645632" w:rsidRPr="00236B53">
          <w:rPr>
            <w:rStyle w:val="a8"/>
            <w:rFonts w:hint="eastAsia"/>
            <w:noProof/>
          </w:rPr>
          <w:t>本地阅读“更多”设置功能</w:t>
        </w:r>
        <w:r w:rsidR="00645632" w:rsidRPr="00236B53">
          <w:rPr>
            <w:rStyle w:val="a8"/>
            <w:noProof/>
          </w:rPr>
          <w:t>UI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21" w:history="1">
        <w:r w:rsidR="00645632" w:rsidRPr="00236B53">
          <w:rPr>
            <w:rStyle w:val="a8"/>
            <w:noProof/>
          </w:rPr>
          <w:t>3.2</w:t>
        </w:r>
        <w:r w:rsidR="00645632" w:rsidRPr="00236B53">
          <w:rPr>
            <w:rStyle w:val="a8"/>
            <w:rFonts w:hint="eastAsia"/>
            <w:noProof/>
          </w:rPr>
          <w:t>更多设置中“字体和颜色“设置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22" w:history="1">
        <w:r w:rsidR="00645632" w:rsidRPr="00236B53">
          <w:rPr>
            <w:rStyle w:val="a8"/>
            <w:noProof/>
          </w:rPr>
          <w:t xml:space="preserve">3.3 </w:t>
        </w:r>
        <w:r w:rsidR="00645632" w:rsidRPr="00236B53">
          <w:rPr>
            <w:rStyle w:val="a8"/>
            <w:rFonts w:hint="eastAsia"/>
            <w:noProof/>
          </w:rPr>
          <w:t>更多设置中“帮助</w:t>
        </w:r>
        <w:r w:rsidR="00645632" w:rsidRPr="00236B53">
          <w:rPr>
            <w:rStyle w:val="a8"/>
            <w:noProof/>
          </w:rPr>
          <w:t>/</w:t>
        </w:r>
        <w:r w:rsidR="00645632" w:rsidRPr="00236B53">
          <w:rPr>
            <w:rStyle w:val="a8"/>
            <w:rFonts w:hint="eastAsia"/>
            <w:noProof/>
          </w:rPr>
          <w:t>关于”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23" w:history="1">
        <w:r w:rsidR="00645632" w:rsidRPr="00236B53">
          <w:rPr>
            <w:rStyle w:val="a8"/>
            <w:noProof/>
          </w:rPr>
          <w:t xml:space="preserve">3.4 </w:t>
        </w:r>
        <w:r w:rsidR="00645632" w:rsidRPr="00236B53">
          <w:rPr>
            <w:rStyle w:val="a8"/>
            <w:rFonts w:hint="eastAsia"/>
            <w:noProof/>
          </w:rPr>
          <w:t>更多设置中阅读风格和阅读时间提醒设置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24" w:history="1">
        <w:r w:rsidR="00645632" w:rsidRPr="00236B53">
          <w:rPr>
            <w:rStyle w:val="a8"/>
            <w:noProof/>
          </w:rPr>
          <w:t xml:space="preserve">3.5 </w:t>
        </w:r>
        <w:r w:rsidR="00645632" w:rsidRPr="00236B53">
          <w:rPr>
            <w:rStyle w:val="a8"/>
            <w:rFonts w:hint="eastAsia"/>
            <w:noProof/>
          </w:rPr>
          <w:t>更多设置中屏幕设置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25" w:history="1">
        <w:r w:rsidR="00645632" w:rsidRPr="00236B53">
          <w:rPr>
            <w:rStyle w:val="a8"/>
            <w:noProof/>
          </w:rPr>
          <w:t>3.6</w:t>
        </w:r>
        <w:r w:rsidR="00645632" w:rsidRPr="00236B53">
          <w:rPr>
            <w:rStyle w:val="a8"/>
            <w:rFonts w:hint="eastAsia"/>
            <w:noProof/>
          </w:rPr>
          <w:t>更多设置中页面滚动和页面动画设置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45632" w:rsidRDefault="007D14AD">
      <w:pPr>
        <w:pStyle w:val="30"/>
        <w:tabs>
          <w:tab w:val="right" w:leader="dot" w:pos="8296"/>
        </w:tabs>
        <w:rPr>
          <w:noProof/>
        </w:rPr>
      </w:pPr>
      <w:hyperlink w:anchor="_Toc298750326" w:history="1">
        <w:r w:rsidR="00645632" w:rsidRPr="00236B53">
          <w:rPr>
            <w:rStyle w:val="a8"/>
            <w:noProof/>
          </w:rPr>
          <w:t>3.7</w:t>
        </w:r>
        <w:r w:rsidR="00645632" w:rsidRPr="00236B53">
          <w:rPr>
            <w:rStyle w:val="a8"/>
            <w:rFonts w:hint="eastAsia"/>
            <w:noProof/>
          </w:rPr>
          <w:t>在线书城收藏栏目</w:t>
        </w:r>
        <w:r w:rsidR="006456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45632">
          <w:rPr>
            <w:noProof/>
            <w:webHidden/>
          </w:rPr>
          <w:instrText xml:space="preserve"> PAGEREF _Toc298750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5632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817E8" w:rsidRPr="002817E8" w:rsidRDefault="007D14AD" w:rsidP="00617A3E">
      <w:pPr>
        <w:pStyle w:val="1"/>
        <w:rPr>
          <w:sz w:val="28"/>
          <w:szCs w:val="28"/>
        </w:rPr>
      </w:pPr>
      <w:r w:rsidRPr="002817E8">
        <w:rPr>
          <w:sz w:val="28"/>
          <w:szCs w:val="28"/>
        </w:rPr>
        <w:fldChar w:fldCharType="end"/>
      </w:r>
    </w:p>
    <w:p w:rsidR="002817E8" w:rsidRDefault="002817E8" w:rsidP="002817E8">
      <w:pPr>
        <w:rPr>
          <w:kern w:val="44"/>
          <w:sz w:val="44"/>
          <w:szCs w:val="44"/>
        </w:rPr>
      </w:pPr>
      <w:r>
        <w:br w:type="page"/>
      </w:r>
    </w:p>
    <w:p w:rsidR="00617A3E" w:rsidRDefault="00617A3E" w:rsidP="00617A3E">
      <w:pPr>
        <w:pStyle w:val="1"/>
      </w:pPr>
      <w:bookmarkStart w:id="0" w:name="_Toc298750305"/>
      <w:r>
        <w:rPr>
          <w:rFonts w:hint="eastAsia"/>
        </w:rPr>
        <w:lastRenderedPageBreak/>
        <w:t>前言</w:t>
      </w:r>
      <w:bookmarkEnd w:id="0"/>
    </w:p>
    <w:p w:rsidR="00617A3E" w:rsidRDefault="00617A3E" w:rsidP="00617A3E">
      <w:pPr>
        <w:pStyle w:val="2"/>
      </w:pPr>
      <w:bookmarkStart w:id="1" w:name="_Toc298750306"/>
      <w:r>
        <w:rPr>
          <w:rFonts w:hint="eastAsia"/>
        </w:rPr>
        <w:t>1.1</w:t>
      </w:r>
      <w:r>
        <w:rPr>
          <w:rFonts w:hint="eastAsia"/>
        </w:rPr>
        <w:t>需求描述及背景</w:t>
      </w:r>
      <w:bookmarkEnd w:id="1"/>
    </w:p>
    <w:p w:rsidR="00FE0D5F" w:rsidRPr="00617A3E" w:rsidRDefault="00FE0D5F" w:rsidP="00FE0D5F">
      <w:r>
        <w:t>I</w:t>
      </w:r>
      <w:r>
        <w:rPr>
          <w:rFonts w:hint="eastAsia"/>
        </w:rPr>
        <w:t>phone V2.0.0</w:t>
      </w:r>
      <w:r w:rsidRPr="00617A3E">
        <w:rPr>
          <w:rFonts w:hint="eastAsia"/>
        </w:rPr>
        <w:t>版客户端</w:t>
      </w:r>
      <w:r>
        <w:rPr>
          <w:rFonts w:hint="eastAsia"/>
        </w:rPr>
        <w:t>是重新构建底层架构和编写代码，因此</w:t>
      </w:r>
      <w:r w:rsidRPr="00617A3E">
        <w:rPr>
          <w:rFonts w:hint="eastAsia"/>
        </w:rPr>
        <w:t>界面设计</w:t>
      </w:r>
      <w:r>
        <w:rPr>
          <w:rFonts w:hint="eastAsia"/>
        </w:rPr>
        <w:t>、功能结构和用户体验等方面会继续沿用</w:t>
      </w:r>
      <w:r>
        <w:rPr>
          <w:rFonts w:hint="eastAsia"/>
        </w:rPr>
        <w:t>v1.3.0</w:t>
      </w:r>
      <w:r>
        <w:rPr>
          <w:rFonts w:hint="eastAsia"/>
        </w:rPr>
        <w:t>版本</w:t>
      </w:r>
      <w:r w:rsidRPr="00617A3E">
        <w:rPr>
          <w:rFonts w:hint="eastAsia"/>
        </w:rPr>
        <w:t>，</w:t>
      </w:r>
      <w:r>
        <w:rPr>
          <w:rFonts w:hint="eastAsia"/>
        </w:rPr>
        <w:t>但是会在部分</w:t>
      </w:r>
      <w:r>
        <w:rPr>
          <w:rFonts w:hint="eastAsia"/>
        </w:rPr>
        <w:t>UI</w:t>
      </w:r>
      <w:r>
        <w:rPr>
          <w:rFonts w:hint="eastAsia"/>
        </w:rPr>
        <w:t>和功能上为了满足用于体验需求进行优化和提高，为</w:t>
      </w:r>
      <w:r>
        <w:rPr>
          <w:rFonts w:hint="eastAsia"/>
        </w:rPr>
        <w:t>2.0</w:t>
      </w:r>
      <w:r>
        <w:rPr>
          <w:rFonts w:hint="eastAsia"/>
        </w:rPr>
        <w:t>以后更高版本提供基础。</w:t>
      </w:r>
    </w:p>
    <w:p w:rsidR="00617A3E" w:rsidRDefault="00617A3E" w:rsidP="00617A3E">
      <w:pPr>
        <w:pStyle w:val="2"/>
      </w:pPr>
      <w:bookmarkStart w:id="2" w:name="_Toc298750307"/>
      <w:r>
        <w:rPr>
          <w:rFonts w:hint="eastAsia"/>
        </w:rPr>
        <w:t>1.2</w:t>
      </w:r>
      <w:r>
        <w:rPr>
          <w:rFonts w:hint="eastAsia"/>
        </w:rPr>
        <w:t>需求来源</w:t>
      </w:r>
      <w:bookmarkEnd w:id="2"/>
    </w:p>
    <w:p w:rsidR="00617A3E" w:rsidRPr="00617A3E" w:rsidRDefault="00617A3E" w:rsidP="00617A3E">
      <w:r w:rsidRPr="00617A3E">
        <w:rPr>
          <w:rFonts w:hint="eastAsia"/>
        </w:rPr>
        <w:t>通过对前</w:t>
      </w:r>
      <w:r w:rsidR="00907280">
        <w:rPr>
          <w:rFonts w:hint="eastAsia"/>
        </w:rPr>
        <w:t>3</w:t>
      </w:r>
      <w:r w:rsidRPr="00617A3E">
        <w:rPr>
          <w:rFonts w:hint="eastAsia"/>
        </w:rPr>
        <w:t>版客户端运营所积累的经验、用户反馈以及竞争对手产品调研等信息提出此版本的优化需求。</w:t>
      </w:r>
    </w:p>
    <w:p w:rsidR="00617A3E" w:rsidRDefault="00617A3E" w:rsidP="00EF7BAD">
      <w:r>
        <w:rPr>
          <w:rFonts w:hint="eastAsia"/>
        </w:rPr>
        <w:t xml:space="preserve">1.3  </w:t>
      </w:r>
      <w:r>
        <w:rPr>
          <w:rFonts w:hint="eastAsia"/>
        </w:rPr>
        <w:t>用户类型及特征</w:t>
      </w:r>
    </w:p>
    <w:p w:rsidR="00F36358" w:rsidRDefault="00907280" w:rsidP="00F36358">
      <w:r>
        <w:rPr>
          <w:rFonts w:hint="eastAsia"/>
        </w:rPr>
        <w:t>iphone</w:t>
      </w:r>
      <w:r w:rsidR="00F36358">
        <w:rPr>
          <w:rFonts w:hint="eastAsia"/>
        </w:rPr>
        <w:t>手机用户群</w:t>
      </w:r>
    </w:p>
    <w:p w:rsidR="00F36358" w:rsidRPr="00F36358" w:rsidRDefault="00F36358" w:rsidP="00F36358">
      <w:r>
        <w:rPr>
          <w:rFonts w:hint="eastAsia"/>
        </w:rPr>
        <w:t>特征：</w:t>
      </w:r>
      <w:r w:rsidR="00907280">
        <w:rPr>
          <w:rFonts w:hint="eastAsia"/>
        </w:rPr>
        <w:t>时尚人群，部分用户是安卓平台手机用户，有较高要求的用户体验需求和功能新颖需求</w:t>
      </w:r>
      <w:r>
        <w:rPr>
          <w:rFonts w:hint="eastAsia"/>
        </w:rPr>
        <w:t>。</w:t>
      </w:r>
    </w:p>
    <w:p w:rsidR="00617A3E" w:rsidRDefault="00617A3E" w:rsidP="00617A3E">
      <w:pPr>
        <w:pStyle w:val="2"/>
      </w:pPr>
      <w:bookmarkStart w:id="3" w:name="_Toc298750308"/>
      <w:r>
        <w:rPr>
          <w:rFonts w:hint="eastAsia"/>
        </w:rPr>
        <w:t xml:space="preserve">1.4  </w:t>
      </w:r>
      <w:r>
        <w:rPr>
          <w:rFonts w:hint="eastAsia"/>
        </w:rPr>
        <w:t>名词解释</w:t>
      </w:r>
      <w:bookmarkEnd w:id="3"/>
    </w:p>
    <w:p w:rsidR="00F36358" w:rsidRPr="00F36358" w:rsidRDefault="00F36358" w:rsidP="00F36358"/>
    <w:p w:rsidR="00617A3E" w:rsidRDefault="00617A3E" w:rsidP="00617A3E">
      <w:pPr>
        <w:pStyle w:val="2"/>
      </w:pPr>
      <w:bookmarkStart w:id="4" w:name="_Toc298750309"/>
      <w:r>
        <w:rPr>
          <w:rFonts w:hint="eastAsia"/>
        </w:rPr>
        <w:t xml:space="preserve">1.5  </w:t>
      </w:r>
      <w:r>
        <w:rPr>
          <w:rFonts w:hint="eastAsia"/>
        </w:rPr>
        <w:t>整体流程</w:t>
      </w:r>
      <w:r>
        <w:rPr>
          <w:rFonts w:hint="eastAsia"/>
        </w:rPr>
        <w:t>/</w:t>
      </w:r>
      <w:r>
        <w:rPr>
          <w:rFonts w:hint="eastAsia"/>
        </w:rPr>
        <w:t>逻辑关系</w:t>
      </w:r>
      <w:bookmarkEnd w:id="4"/>
    </w:p>
    <w:p w:rsidR="00450E60" w:rsidRPr="00450E60" w:rsidRDefault="00450E60" w:rsidP="00450E60"/>
    <w:p w:rsidR="00617A3E" w:rsidRDefault="00617A3E" w:rsidP="00617A3E">
      <w:pPr>
        <w:pStyle w:val="2"/>
      </w:pPr>
      <w:bookmarkStart w:id="5" w:name="_Toc298750310"/>
      <w:r>
        <w:rPr>
          <w:rFonts w:hint="eastAsia"/>
        </w:rPr>
        <w:t xml:space="preserve">1.6  </w:t>
      </w:r>
      <w:r>
        <w:rPr>
          <w:rFonts w:hint="eastAsia"/>
        </w:rPr>
        <w:t>运营目标</w:t>
      </w:r>
      <w:bookmarkEnd w:id="5"/>
    </w:p>
    <w:p w:rsidR="009707C7" w:rsidRDefault="009707C7" w:rsidP="009707C7"/>
    <w:p w:rsidR="004D08D4" w:rsidRDefault="00450E60" w:rsidP="004D08D4">
      <w:pPr>
        <w:pStyle w:val="1"/>
      </w:pPr>
      <w:bookmarkStart w:id="6" w:name="_Toc298750311"/>
      <w:r>
        <w:rPr>
          <w:rFonts w:hint="eastAsia"/>
        </w:rPr>
        <w:lastRenderedPageBreak/>
        <w:t>功能特性描述</w:t>
      </w:r>
      <w:bookmarkEnd w:id="6"/>
    </w:p>
    <w:p w:rsidR="004D08D4" w:rsidRPr="004D08D4" w:rsidRDefault="005A239B" w:rsidP="004D08D4">
      <w:pPr>
        <w:pStyle w:val="1"/>
      </w:pPr>
      <w:bookmarkStart w:id="7" w:name="_Toc298750312"/>
      <w:r>
        <w:rPr>
          <w:rFonts w:hint="eastAsia"/>
        </w:rPr>
        <w:t>1.</w:t>
      </w:r>
      <w:r w:rsidR="00907280">
        <w:rPr>
          <w:rFonts w:hint="eastAsia"/>
        </w:rPr>
        <w:t>功能优化</w:t>
      </w:r>
      <w:bookmarkEnd w:id="7"/>
    </w:p>
    <w:p w:rsidR="00450E60" w:rsidRPr="004816C3" w:rsidRDefault="004D08D4" w:rsidP="00165854">
      <w:pPr>
        <w:pStyle w:val="3"/>
      </w:pPr>
      <w:bookmarkStart w:id="8" w:name="_Toc298750313"/>
      <w:r>
        <w:rPr>
          <w:rFonts w:hint="eastAsia"/>
        </w:rPr>
        <w:t>1.1</w:t>
      </w:r>
      <w:r w:rsidR="00165854">
        <w:rPr>
          <w:rFonts w:hint="eastAsia"/>
        </w:rPr>
        <w:t>本地阅读</w:t>
      </w:r>
      <w:r w:rsidR="006536CF">
        <w:rPr>
          <w:rFonts w:hint="eastAsia"/>
        </w:rPr>
        <w:t>UI</w:t>
      </w:r>
      <w:r w:rsidR="004816C3">
        <w:rPr>
          <w:rFonts w:hint="eastAsia"/>
        </w:rPr>
        <w:t xml:space="preserve"> </w:t>
      </w:r>
      <w:r w:rsidR="00450E60" w:rsidRPr="004816C3">
        <w:rPr>
          <w:rFonts w:hint="eastAsia"/>
          <w:bCs w:val="0"/>
          <w:sz w:val="21"/>
          <w:szCs w:val="22"/>
        </w:rPr>
        <w:t>优先级：</w:t>
      </w:r>
      <w:r w:rsidR="00450E60" w:rsidRPr="004816C3">
        <w:rPr>
          <w:rFonts w:hint="eastAsia"/>
          <w:bCs w:val="0"/>
          <w:sz w:val="21"/>
          <w:szCs w:val="22"/>
        </w:rPr>
        <w:t>P0</w:t>
      </w:r>
      <w:bookmarkEnd w:id="8"/>
    </w:p>
    <w:p w:rsidR="00450E60" w:rsidRPr="004B425C" w:rsidRDefault="00787970" w:rsidP="009707C7">
      <w:pPr>
        <w:rPr>
          <w:b/>
        </w:rPr>
      </w:pPr>
      <w:r w:rsidRPr="004B425C">
        <w:rPr>
          <w:rFonts w:hint="eastAsia"/>
          <w:b/>
        </w:rPr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787970" w:rsidTr="00787970">
        <w:tc>
          <w:tcPr>
            <w:tcW w:w="1242" w:type="dxa"/>
            <w:shd w:val="clear" w:color="auto" w:fill="B8CCE4" w:themeFill="accent1" w:themeFillTint="66"/>
          </w:tcPr>
          <w:p w:rsidR="00787970" w:rsidRPr="004B425C" w:rsidRDefault="00787970" w:rsidP="009707C7">
            <w:pPr>
              <w:rPr>
                <w:b/>
              </w:rPr>
            </w:pPr>
            <w:bookmarkStart w:id="9" w:name="_Hlk283733896"/>
            <w:r w:rsidRPr="004B425C"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787970" w:rsidRDefault="00787970" w:rsidP="00907280">
            <w:r w:rsidRPr="00787970">
              <w:rPr>
                <w:rFonts w:hint="eastAsia"/>
              </w:rPr>
              <w:t>用户在本地阅读</w:t>
            </w:r>
            <w:r>
              <w:rPr>
                <w:rFonts w:hint="eastAsia"/>
              </w:rPr>
              <w:t>时</w:t>
            </w:r>
            <w:r w:rsidR="00907280">
              <w:rPr>
                <w:rFonts w:hint="eastAsia"/>
                <w:noProof/>
              </w:rPr>
              <w:t>，需要查看本地阅读进度</w:t>
            </w:r>
          </w:p>
        </w:tc>
      </w:tr>
      <w:tr w:rsidR="00787970" w:rsidTr="00787970">
        <w:tc>
          <w:tcPr>
            <w:tcW w:w="1242" w:type="dxa"/>
            <w:shd w:val="clear" w:color="auto" w:fill="B8CCE4" w:themeFill="accent1" w:themeFillTint="66"/>
          </w:tcPr>
          <w:p w:rsidR="00787970" w:rsidRPr="004B425C" w:rsidRDefault="00787970" w:rsidP="009707C7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787970" w:rsidRDefault="00907280" w:rsidP="00787970">
            <w:r>
              <w:rPr>
                <w:rFonts w:hint="eastAsia"/>
              </w:rPr>
              <w:t>用户在本地阅读时，即可看到本地阅读进度提醒</w:t>
            </w:r>
          </w:p>
        </w:tc>
      </w:tr>
      <w:tr w:rsidR="00787970" w:rsidTr="00787970">
        <w:tc>
          <w:tcPr>
            <w:tcW w:w="1242" w:type="dxa"/>
            <w:shd w:val="clear" w:color="auto" w:fill="B8CCE4" w:themeFill="accent1" w:themeFillTint="66"/>
          </w:tcPr>
          <w:p w:rsidR="00787970" w:rsidRPr="004B425C" w:rsidRDefault="00787970" w:rsidP="009707C7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787970" w:rsidRDefault="00787970" w:rsidP="009707C7"/>
          <w:p w:rsidR="006B6DF1" w:rsidRDefault="006536CF" w:rsidP="00C05A2E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选择书架书籍打开后，进入阅读模式，阅读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界面如下图：</w:t>
            </w:r>
          </w:p>
          <w:p w:rsidR="006536CF" w:rsidRDefault="006536CF" w:rsidP="006536CF">
            <w:pPr>
              <w:pStyle w:val="a7"/>
              <w:ind w:left="360" w:firstLineChars="0" w:firstLine="0"/>
            </w:pPr>
            <w:r>
              <w:rPr>
                <w:rFonts w:hint="eastAsia"/>
              </w:rPr>
              <w:t>阅读上端显示书籍名称“红楼梦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下端中间显示”阅读进度百分比“</w:t>
            </w:r>
          </w:p>
          <w:p w:rsidR="00C05A2E" w:rsidRPr="00C05A2E" w:rsidRDefault="00C05A2E" w:rsidP="00C05A2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487477" w:rsidRPr="00487477" w:rsidRDefault="006536CF" w:rsidP="00487477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/>
                <w:noProof/>
                <w:sz w:val="24"/>
                <w:szCs w:val="24"/>
              </w:rPr>
              <w:drawing>
                <wp:inline distT="0" distB="0" distL="0" distR="0">
                  <wp:extent cx="2501900" cy="3484880"/>
                  <wp:effectExtent l="19050" t="0" r="0" b="0"/>
                  <wp:docPr id="7" name="图片 5" descr="cid:image001.jpg@01CC417D.1253A1D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5" descr="cid:image001.jpg@01CC417D.1253A1D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r:link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1900" cy="3484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05A2E" w:rsidRPr="00B67358" w:rsidRDefault="00B67358" w:rsidP="00B67358">
            <w:pPr>
              <w:pStyle w:val="a7"/>
              <w:widowControl/>
              <w:numPr>
                <w:ilvl w:val="0"/>
                <w:numId w:val="10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67358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点击屏幕中间区域，弹出设置栏目。设置栏目选项是内嵌入模式的UI.类似ibooks，不在单独上下弹出选中栏。</w:t>
            </w:r>
          </w:p>
          <w:p w:rsidR="00B67358" w:rsidRDefault="00B67358" w:rsidP="00B67358">
            <w:pPr>
              <w:pStyle w:val="a7"/>
              <w:widowControl/>
              <w:ind w:left="36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操作：当点击屏幕中间后，设置栏目从隐藏状态，显示出来，效果如图：</w:t>
            </w:r>
          </w:p>
          <w:p w:rsidR="00543651" w:rsidRPr="00543651" w:rsidRDefault="00543651" w:rsidP="0054365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lastRenderedPageBreak/>
              <w:drawing>
                <wp:inline distT="0" distB="0" distL="0" distR="0">
                  <wp:extent cx="2527300" cy="3398520"/>
                  <wp:effectExtent l="19050" t="0" r="6350" b="0"/>
                  <wp:docPr id="23" name="图片 9" descr="C:\Documents and Settings\zhangyue\Application Data\Tencent\Users\249989012\QQ\WinTemp\RichOle\PROJGQ6__~[03LOY84`9(G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Documents and Settings\zhangyue\Application Data\Tencent\Users\249989012\QQ\WinTemp\RichOle\PROJGQ6__~[03LOY84`9(G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27300" cy="33985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67358" w:rsidRPr="00B67358" w:rsidRDefault="00B67358" w:rsidP="00B67358">
            <w:pPr>
              <w:pStyle w:val="a7"/>
              <w:widowControl/>
              <w:ind w:left="36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C05A2E" w:rsidRDefault="00C05A2E" w:rsidP="00C05A2E"/>
          <w:p w:rsidR="00907280" w:rsidRPr="00543651" w:rsidRDefault="00B67358" w:rsidP="00543651">
            <w:pPr>
              <w:pStyle w:val="a7"/>
              <w:numPr>
                <w:ilvl w:val="0"/>
                <w:numId w:val="10"/>
              </w:numPr>
              <w:ind w:firstLineChars="0"/>
              <w:rPr>
                <w:color w:val="FF0000"/>
              </w:rPr>
            </w:pPr>
            <w:r>
              <w:rPr>
                <w:rFonts w:hint="eastAsia"/>
              </w:rPr>
              <w:t>上端从左到右，依次显示返回，章节，字体，亮度，风格，更多选项，下端左边为书签选项。底部显示阅读精度拖动条。</w:t>
            </w:r>
            <w:r w:rsidR="00543651" w:rsidRPr="00543651">
              <w:rPr>
                <w:rFonts w:hint="eastAsia"/>
                <w:color w:val="FF0000"/>
              </w:rPr>
              <w:t>按钮均用图标替代</w:t>
            </w:r>
            <w:r w:rsidRPr="00543651">
              <w:rPr>
                <w:color w:val="FF0000"/>
              </w:rPr>
              <w:t xml:space="preserve"> </w:t>
            </w:r>
          </w:p>
          <w:p w:rsidR="00543651" w:rsidRDefault="00543651" w:rsidP="00543651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当不出现设置栏目时候，点击屏幕左端为向前翻页，点击右端为向后翻页。</w:t>
            </w:r>
          </w:p>
          <w:p w:rsidR="00543651" w:rsidRDefault="00543651" w:rsidP="00543651">
            <w:pPr>
              <w:pStyle w:val="a7"/>
              <w:ind w:left="360" w:firstLineChars="0" w:firstLine="0"/>
            </w:pPr>
            <w:r>
              <w:rPr>
                <w:rFonts w:hint="eastAsia"/>
              </w:rPr>
              <w:t>当出现设置栏目后，点击翻页效果失效。</w:t>
            </w:r>
          </w:p>
          <w:p w:rsidR="001C4BAD" w:rsidRDefault="001C4BAD" w:rsidP="001C4BAD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点击书架按钮，本地书架，由左至右滑入屏幕，进入书架</w:t>
            </w:r>
            <w:r>
              <w:rPr>
                <w:rFonts w:hint="eastAsia"/>
              </w:rPr>
              <w:t>UI</w:t>
            </w:r>
          </w:p>
          <w:p w:rsidR="001C4BAD" w:rsidRDefault="001C4BAD" w:rsidP="001C4BAD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当点击章节按钮后，由左至右滑入章节设置，详情参见</w:t>
            </w:r>
            <w:r>
              <w:rPr>
                <w:rFonts w:hint="eastAsia"/>
              </w:rPr>
              <w:t>1.2</w:t>
            </w:r>
          </w:p>
          <w:p w:rsidR="001C4BAD" w:rsidRDefault="001C4BAD" w:rsidP="001C4BAD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当点击字体时候，弹出如下提示框，如图：</w:t>
            </w:r>
          </w:p>
          <w:p w:rsidR="001C4BAD" w:rsidRPr="001C4BAD" w:rsidRDefault="001C4BAD" w:rsidP="001C4BA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lastRenderedPageBreak/>
              <w:drawing>
                <wp:inline distT="0" distB="0" distL="0" distR="0">
                  <wp:extent cx="2475865" cy="3407410"/>
                  <wp:effectExtent l="19050" t="0" r="635" b="0"/>
                  <wp:docPr id="25" name="图片 11" descr="C:\Documents and Settings\zhangyue\Application Data\Tencent\Users\249989012\QQ\WinTemp\RichOle\PPOMA5Z)R55_Q(WHE%H$LZ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Documents and Settings\zhangyue\Application Data\Tencent\Users\249989012\QQ\WinTemp\RichOle\PPOMA5Z)R55_Q(WHE%H$LZ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5865" cy="34074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C4BAD" w:rsidRDefault="001C4BAD" w:rsidP="001C4BAD">
            <w:pPr>
              <w:pStyle w:val="a7"/>
              <w:ind w:left="360" w:firstLineChars="0" w:firstLine="0"/>
              <w:rPr>
                <w:color w:val="FF0000"/>
              </w:rPr>
            </w:pPr>
            <w:r>
              <w:rPr>
                <w:rFonts w:hint="eastAsia"/>
              </w:rPr>
              <w:t>选择大字体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时候，点击字体变大，屏幕字体跟随调节点击次数改变，当到最大字体时候，弹出提示“已经是最大字体“，同理当选择到最小字体时候”给出提示“已经是最小字体”提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秒后自动消失。</w:t>
            </w:r>
            <w:r w:rsidRPr="001C4BAD">
              <w:rPr>
                <w:rFonts w:hint="eastAsia"/>
                <w:color w:val="FF0000"/>
              </w:rPr>
              <w:t>设置完成后，点击屏幕中间，设置栏隐藏，进入阅读模式</w:t>
            </w:r>
          </w:p>
          <w:p w:rsidR="00865432" w:rsidRDefault="00865432" w:rsidP="00865432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点击亮度选项，弹出如图提示</w:t>
            </w:r>
          </w:p>
          <w:p w:rsidR="00865432" w:rsidRDefault="00865432" w:rsidP="00865432">
            <w:pPr>
              <w:pStyle w:val="a7"/>
              <w:ind w:left="360" w:firstLineChars="0" w:firstLine="0"/>
            </w:pPr>
            <w:r>
              <w:rPr>
                <w:rFonts w:ascii="宋体" w:hAnsi="宋体"/>
                <w:noProof/>
                <w:sz w:val="24"/>
                <w:szCs w:val="24"/>
              </w:rPr>
              <w:drawing>
                <wp:inline distT="0" distB="0" distL="0" distR="0">
                  <wp:extent cx="2630805" cy="3648710"/>
                  <wp:effectExtent l="19050" t="0" r="0" b="0"/>
                  <wp:docPr id="27" name="图片 11" descr="cid:image004.jpg@01CC4181.B2AE36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1" descr="cid:image004.jpg@01CC4181.B2AE36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r:link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0805" cy="36487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540D8" w:rsidRDefault="004540D8" w:rsidP="00865432">
            <w:pPr>
              <w:pStyle w:val="a7"/>
              <w:ind w:left="360" w:firstLineChars="0" w:firstLine="0"/>
            </w:pPr>
            <w:r>
              <w:rPr>
                <w:rFonts w:hint="eastAsia"/>
              </w:rPr>
              <w:t>拖动亮度调节按钮，可以调节亮度。左边是最亮，右边是最暗。设置完成后，点击屏幕中间，设置栏消失，进入阅读模式</w:t>
            </w:r>
          </w:p>
          <w:p w:rsidR="004540D8" w:rsidRDefault="00F91993" w:rsidP="00F91993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lastRenderedPageBreak/>
              <w:t>点击风格按钮，弹出如下图：</w:t>
            </w:r>
          </w:p>
          <w:p w:rsidR="00F91993" w:rsidRDefault="00F91993" w:rsidP="00F91993">
            <w:pPr>
              <w:pStyle w:val="a7"/>
              <w:ind w:left="360" w:firstLineChars="0" w:firstLine="0"/>
            </w:pPr>
            <w:r>
              <w:rPr>
                <w:rFonts w:ascii="宋体" w:hAnsi="宋体"/>
                <w:noProof/>
                <w:sz w:val="24"/>
                <w:szCs w:val="24"/>
              </w:rPr>
              <w:drawing>
                <wp:inline distT="0" distB="0" distL="0" distR="0">
                  <wp:extent cx="2630805" cy="3717925"/>
                  <wp:effectExtent l="19050" t="0" r="0" b="0"/>
                  <wp:docPr id="32" name="图片 15" descr="cid:image005.jpg@01CC4182.9AD97C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5" descr="cid:image005.jpg@01CC4182.9AD97C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r:link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0805" cy="3717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1993" w:rsidRDefault="00F91993" w:rsidP="00F91993">
            <w:pPr>
              <w:pStyle w:val="a7"/>
              <w:ind w:left="360" w:firstLineChars="0" w:firstLine="0"/>
            </w:pPr>
            <w:r>
              <w:rPr>
                <w:rFonts w:hint="eastAsia"/>
              </w:rPr>
              <w:t>弹出框为背景风格设置图标。分别为羊皮纸，白纸，护眼模式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浅蓝，夜间。五种，当点击选中后，屏幕阅读背景风格随之改名，设置完成后，点击屏幕中间，进入阅读模式。</w:t>
            </w:r>
          </w:p>
          <w:p w:rsidR="00F91993" w:rsidRDefault="00F91993" w:rsidP="00F91993">
            <w:pPr>
              <w:pStyle w:val="a7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选择</w:t>
            </w:r>
            <w:r>
              <w:t>”</w:t>
            </w:r>
            <w:r>
              <w:rPr>
                <w:rFonts w:hint="eastAsia"/>
              </w:rPr>
              <w:t>更多</w:t>
            </w:r>
            <w:r>
              <w:t>”</w:t>
            </w:r>
            <w:r>
              <w:rPr>
                <w:rFonts w:hint="eastAsia"/>
              </w:rPr>
              <w:t>按钮，弹出如图提示框“分别为，自动翻页，重力感应，更多设置三个选项</w:t>
            </w:r>
            <w:r w:rsidRPr="00F91993">
              <w:rPr>
                <w:rFonts w:hint="eastAsia"/>
                <w:color w:val="FF0000"/>
              </w:rPr>
              <w:t>图标</w:t>
            </w:r>
            <w:r>
              <w:rPr>
                <w:rFonts w:hint="eastAsia"/>
              </w:rPr>
              <w:t>。</w:t>
            </w:r>
          </w:p>
          <w:p w:rsidR="00F91993" w:rsidRDefault="00F91993" w:rsidP="00F9199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458720" cy="3433445"/>
                  <wp:effectExtent l="19050" t="0" r="0" b="0"/>
                  <wp:docPr id="34" name="图片 19" descr="C:\Documents and Settings\zhangyue\Application Data\Tencent\Users\249989012\QQ\WinTemp\RichOle\416I1)O(%LQ2CQ~OH34~[K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C:\Documents and Settings\zhangyue\Application Data\Tencent\Users\249989012\QQ\WinTemp\RichOle\416I1)O(%LQ2CQ~OH34~[K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8720" cy="34334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1285F" w:rsidRDefault="0011285F" w:rsidP="00F9199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11．选择重力感应，提示“重力感应已开启“，再次选择图标，提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示”重力感应已关闭“无法转换屏幕方向</w:t>
            </w:r>
          </w:p>
          <w:p w:rsidR="001D53BD" w:rsidRDefault="001D53BD" w:rsidP="00F9199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12.</w:t>
            </w:r>
            <w:r w:rsidR="00453528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选择自动翻页按钮，开始自动翻页。当在阅读模式下点击屏幕“弹出提示”自动翻页取消“。再次点击，激活自动翻页功能。</w:t>
            </w:r>
          </w:p>
          <w:p w:rsidR="00DB5B1B" w:rsidRPr="00F91993" w:rsidRDefault="00DB5B1B" w:rsidP="00F9199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13</w:t>
            </w:r>
            <w:r w:rsidR="006506E7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．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当选择设置图标后，设置栏目由屏幕左边滑入。进入更多设置界面。</w:t>
            </w:r>
            <w:r w:rsidR="00250AF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详情参见3.1</w:t>
            </w:r>
          </w:p>
          <w:p w:rsidR="00F91993" w:rsidRPr="00F91993" w:rsidRDefault="00F91993" w:rsidP="00F91993">
            <w:pPr>
              <w:pStyle w:val="a7"/>
              <w:ind w:left="360" w:firstLineChars="0" w:firstLine="0"/>
            </w:pPr>
          </w:p>
        </w:tc>
      </w:tr>
      <w:tr w:rsidR="00787970" w:rsidTr="00787970">
        <w:tc>
          <w:tcPr>
            <w:tcW w:w="1242" w:type="dxa"/>
            <w:shd w:val="clear" w:color="auto" w:fill="B8CCE4" w:themeFill="accent1" w:themeFillTint="66"/>
          </w:tcPr>
          <w:p w:rsidR="00787970" w:rsidRPr="004B425C" w:rsidRDefault="00787970" w:rsidP="009707C7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补充说明</w:t>
            </w:r>
          </w:p>
        </w:tc>
        <w:tc>
          <w:tcPr>
            <w:tcW w:w="7280" w:type="dxa"/>
          </w:tcPr>
          <w:p w:rsidR="006B6DF1" w:rsidRDefault="006B6DF1" w:rsidP="006B6DF1">
            <w:r>
              <w:rPr>
                <w:rFonts w:hint="eastAsia"/>
              </w:rPr>
              <w:t>1.</w:t>
            </w:r>
            <w:r w:rsidR="00907280">
              <w:rPr>
                <w:rFonts w:hint="eastAsia"/>
              </w:rPr>
              <w:t>每次点击百分比，进度向前或向后跳转</w:t>
            </w:r>
            <w:r w:rsidR="00907280">
              <w:rPr>
                <w:rFonts w:hint="eastAsia"/>
              </w:rPr>
              <w:t>1%</w:t>
            </w:r>
          </w:p>
          <w:p w:rsidR="00787970" w:rsidRDefault="00C05A2E" w:rsidP="00907280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当书籍第一页的时候，点击或向左拖动左端按钮，显示</w:t>
            </w:r>
            <w:r w:rsidR="0019637E">
              <w:rPr>
                <w:rFonts w:hint="eastAsia"/>
              </w:rPr>
              <w:t>“</w:t>
            </w:r>
            <w:r>
              <w:rPr>
                <w:rFonts w:hint="eastAsia"/>
              </w:rPr>
              <w:t>第一页</w:t>
            </w:r>
            <w:r>
              <w:rPr>
                <w:rFonts w:hint="eastAsia"/>
              </w:rPr>
              <w:t>0%</w:t>
            </w:r>
            <w:r w:rsidR="0019637E">
              <w:rPr>
                <w:rFonts w:hint="eastAsia"/>
              </w:rPr>
              <w:t>”</w:t>
            </w:r>
          </w:p>
          <w:p w:rsidR="00C05A2E" w:rsidRDefault="00C05A2E" w:rsidP="00907280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当书籍是最后一页时候，点击或向右拖动右端按钮，显示</w:t>
            </w:r>
            <w:r w:rsidR="0019637E">
              <w:rPr>
                <w:rFonts w:hint="eastAsia"/>
              </w:rPr>
              <w:t>“</w:t>
            </w:r>
            <w:r>
              <w:rPr>
                <w:rFonts w:hint="eastAsia"/>
              </w:rPr>
              <w:t>最后一页</w:t>
            </w:r>
            <w:r>
              <w:rPr>
                <w:rFonts w:hint="eastAsia"/>
              </w:rPr>
              <w:t>100%</w:t>
            </w:r>
            <w:r w:rsidR="0019637E">
              <w:rPr>
                <w:rFonts w:hint="eastAsia"/>
              </w:rPr>
              <w:t>”</w:t>
            </w:r>
          </w:p>
        </w:tc>
      </w:tr>
      <w:bookmarkEnd w:id="9"/>
    </w:tbl>
    <w:p w:rsidR="00450E60" w:rsidRDefault="00450E60" w:rsidP="00165854">
      <w:pPr>
        <w:pStyle w:val="3"/>
      </w:pPr>
    </w:p>
    <w:p w:rsidR="004D08D4" w:rsidRPr="004816C3" w:rsidRDefault="004D08D4" w:rsidP="00165854">
      <w:pPr>
        <w:pStyle w:val="3"/>
        <w:rPr>
          <w:b w:val="0"/>
        </w:rPr>
      </w:pPr>
      <w:bookmarkStart w:id="10" w:name="_Toc298750314"/>
      <w:r w:rsidRPr="004D08D4">
        <w:rPr>
          <w:rFonts w:hint="eastAsia"/>
        </w:rPr>
        <w:t>1.2</w:t>
      </w:r>
      <w:r w:rsidR="000E5B91">
        <w:rPr>
          <w:rFonts w:hint="eastAsia"/>
        </w:rPr>
        <w:t>章节栏目</w:t>
      </w:r>
      <w:r w:rsidR="000E5B91">
        <w:rPr>
          <w:rFonts w:hint="eastAsia"/>
        </w:rPr>
        <w:t>UI</w:t>
      </w:r>
      <w:r w:rsidRPr="004816C3">
        <w:rPr>
          <w:rFonts w:hint="eastAsia"/>
          <w:bCs w:val="0"/>
          <w:sz w:val="21"/>
          <w:szCs w:val="22"/>
        </w:rPr>
        <w:t>优先级：</w:t>
      </w:r>
      <w:r w:rsidRPr="004816C3">
        <w:rPr>
          <w:rFonts w:hint="eastAsia"/>
          <w:bCs w:val="0"/>
          <w:sz w:val="21"/>
          <w:szCs w:val="22"/>
        </w:rPr>
        <w:t>P0</w:t>
      </w:r>
      <w:bookmarkEnd w:id="10"/>
    </w:p>
    <w:p w:rsidR="004D08D4" w:rsidRPr="004B425C" w:rsidRDefault="004D08D4" w:rsidP="004D08D4">
      <w:pPr>
        <w:rPr>
          <w:b/>
        </w:rPr>
      </w:pPr>
      <w:r w:rsidRPr="004B425C">
        <w:rPr>
          <w:rFonts w:hint="eastAsia"/>
          <w:b/>
        </w:rPr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4D08D4" w:rsidTr="00F45C2D">
        <w:tc>
          <w:tcPr>
            <w:tcW w:w="1242" w:type="dxa"/>
            <w:shd w:val="clear" w:color="auto" w:fill="B8CCE4" w:themeFill="accent1" w:themeFillTint="66"/>
          </w:tcPr>
          <w:p w:rsidR="004D08D4" w:rsidRPr="004B425C" w:rsidRDefault="004D08D4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4D08D4" w:rsidRDefault="004D08D4" w:rsidP="004D08D4">
            <w:r w:rsidRPr="00787970">
              <w:rPr>
                <w:rFonts w:hint="eastAsia"/>
              </w:rPr>
              <w:t>用户在本地阅读</w:t>
            </w:r>
            <w:r w:rsidR="000E5B91">
              <w:rPr>
                <w:rFonts w:hint="eastAsia"/>
              </w:rPr>
              <w:t>设置时候，选择章节图标</w:t>
            </w:r>
          </w:p>
        </w:tc>
      </w:tr>
      <w:tr w:rsidR="004D08D4" w:rsidTr="00F45C2D">
        <w:tc>
          <w:tcPr>
            <w:tcW w:w="1242" w:type="dxa"/>
            <w:shd w:val="clear" w:color="auto" w:fill="B8CCE4" w:themeFill="accent1" w:themeFillTint="66"/>
          </w:tcPr>
          <w:p w:rsidR="004D08D4" w:rsidRPr="004B425C" w:rsidRDefault="004D08D4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4D08D4" w:rsidRDefault="004D08D4" w:rsidP="000E5B91">
            <w:r>
              <w:rPr>
                <w:rFonts w:hint="eastAsia"/>
              </w:rPr>
              <w:t>用户在本地阅读</w:t>
            </w:r>
            <w:r w:rsidR="000E5B91">
              <w:rPr>
                <w:rFonts w:hint="eastAsia"/>
              </w:rPr>
              <w:t>书籍章节和书签内容</w:t>
            </w:r>
          </w:p>
        </w:tc>
      </w:tr>
      <w:tr w:rsidR="004D08D4" w:rsidTr="00F45C2D">
        <w:tc>
          <w:tcPr>
            <w:tcW w:w="1242" w:type="dxa"/>
            <w:shd w:val="clear" w:color="auto" w:fill="B8CCE4" w:themeFill="accent1" w:themeFillTint="66"/>
          </w:tcPr>
          <w:p w:rsidR="004D08D4" w:rsidRPr="004B425C" w:rsidRDefault="004D08D4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4D08D4" w:rsidRDefault="004D08D4" w:rsidP="00F45C2D"/>
          <w:p w:rsidR="004D08D4" w:rsidRDefault="000E5B91" w:rsidP="00676113">
            <w:pPr>
              <w:pStyle w:val="a7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选择章节图标后，章节设置栏，由左端滑入屏幕。章节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如图</w:t>
            </w:r>
          </w:p>
          <w:p w:rsidR="00676113" w:rsidRDefault="00676113" w:rsidP="00676113"/>
          <w:p w:rsidR="004D08D4" w:rsidRDefault="004D08D4" w:rsidP="00676113">
            <w:pPr>
              <w:pStyle w:val="a7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选择屏幕右上方的</w:t>
            </w:r>
            <w:r w:rsidRPr="00676113">
              <w:rPr>
                <w:rFonts w:hint="eastAsia"/>
                <w:color w:val="FF0000"/>
              </w:rPr>
              <w:t>编辑</w:t>
            </w:r>
            <w:r>
              <w:rPr>
                <w:rFonts w:hint="eastAsia"/>
              </w:rPr>
              <w:t>栏目</w:t>
            </w:r>
            <w:r w:rsidR="000E5B91">
              <w:rPr>
                <w:rFonts w:hint="eastAsia"/>
              </w:rPr>
              <w:t>，左上方为返回。选择返回，返回到阅读设置界面。</w:t>
            </w:r>
          </w:p>
          <w:p w:rsidR="000E5B91" w:rsidRDefault="000E5B91" w:rsidP="000E5B91">
            <w:pPr>
              <w:pStyle w:val="a7"/>
            </w:pPr>
          </w:p>
          <w:p w:rsidR="000E5B91" w:rsidRDefault="000E5B91" w:rsidP="00676113">
            <w:pPr>
              <w:pStyle w:val="a7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在章节栏目中，选择章节，可直接跳转到相应章节的阅读模式。选择书签，可进入查看，编辑书签。</w:t>
            </w:r>
          </w:p>
          <w:p w:rsidR="00676113" w:rsidRDefault="00676113" w:rsidP="00676113">
            <w:pPr>
              <w:pStyle w:val="a7"/>
            </w:pPr>
          </w:p>
          <w:p w:rsidR="00676113" w:rsidRDefault="00676113" w:rsidP="00676113">
            <w:pPr>
              <w:pStyle w:val="a7"/>
              <w:ind w:left="360" w:firstLineChars="0" w:firstLine="0"/>
            </w:pPr>
            <w:r w:rsidRPr="00676113">
              <w:rPr>
                <w:noProof/>
              </w:rPr>
              <w:drawing>
                <wp:inline distT="0" distB="0" distL="0" distR="0">
                  <wp:extent cx="2130425" cy="3200400"/>
                  <wp:effectExtent l="19050" t="0" r="3175" b="0"/>
                  <wp:docPr id="3" name="图片 14" descr="C:\Documents and Settings\zhangyue\Application Data\Tencent\Users\249989012\QQ\WinTemp\RichOle\4}C`]DL}ZNB$9D4@@N3ZYB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Documents and Settings\zhangyue\Application Data\Tencent\Users\249989012\QQ\WinTemp\RichOle\4}C`]DL}ZNB$9D4@@N3ZYB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0425" cy="320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A1750" w:rsidRPr="00FA1750" w:rsidRDefault="00FA1750" w:rsidP="00FA1750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lastRenderedPageBreak/>
              <w:drawing>
                <wp:inline distT="0" distB="0" distL="0" distR="0">
                  <wp:extent cx="2312035" cy="3148330"/>
                  <wp:effectExtent l="19050" t="0" r="0" b="0"/>
                  <wp:docPr id="13" name="图片 10" descr="C:\Documents and Settings\zhangyue\Application Data\Tencent\Users\249989012\QQ\WinTemp\RichOle\XNW_DI_BLZX9M]WL]L32)K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Documents and Settings\zhangyue\Application Data\Tencent\Users\249989012\QQ\WinTemp\RichOle\XNW_DI_BLZX9M]WL]L32)K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2035" cy="31483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5024F" w:rsidRDefault="00E5024F" w:rsidP="00E5024F"/>
          <w:p w:rsidR="004D08D4" w:rsidRDefault="004D08D4" w:rsidP="00E5024F">
            <w:pPr>
              <w:pStyle w:val="a7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点击书签右边的箭头</w:t>
            </w:r>
            <w:r w:rsidR="00FA1750">
              <w:rPr>
                <w:rFonts w:hint="eastAsia"/>
              </w:rPr>
              <w:t>图标</w:t>
            </w:r>
            <w:r>
              <w:rPr>
                <w:rFonts w:hint="eastAsia"/>
              </w:rPr>
              <w:t>，弹出编辑框，进行书签重命名</w:t>
            </w:r>
          </w:p>
          <w:p w:rsidR="00E5024F" w:rsidRPr="00E5024F" w:rsidRDefault="00E5024F" w:rsidP="00E5024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130425" cy="3209290"/>
                  <wp:effectExtent l="19050" t="0" r="3175" b="0"/>
                  <wp:docPr id="33" name="图片 33" descr="C:\Documents and Settings\zhangyue\Application Data\Tencent\Users\249989012\QQ\WinTemp\RichOle\CA@)FE0VG{DXX9ZYO`Y_QV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C:\Documents and Settings\zhangyue\Application Data\Tencent\Users\249989012\QQ\WinTemp\RichOle\CA@)FE0VG{DXX9ZYO`Y_QV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0425" cy="32092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5024F" w:rsidRDefault="00E5024F" w:rsidP="00E5024F">
            <w:pPr>
              <w:pStyle w:val="a7"/>
              <w:ind w:left="360" w:firstLineChars="0" w:firstLine="0"/>
            </w:pPr>
          </w:p>
        </w:tc>
      </w:tr>
      <w:tr w:rsidR="004D08D4" w:rsidTr="00F45C2D">
        <w:tc>
          <w:tcPr>
            <w:tcW w:w="1242" w:type="dxa"/>
            <w:shd w:val="clear" w:color="auto" w:fill="B8CCE4" w:themeFill="accent1" w:themeFillTint="66"/>
          </w:tcPr>
          <w:p w:rsidR="004D08D4" w:rsidRPr="004B425C" w:rsidRDefault="004D08D4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补充说明</w:t>
            </w:r>
          </w:p>
        </w:tc>
        <w:tc>
          <w:tcPr>
            <w:tcW w:w="7280" w:type="dxa"/>
          </w:tcPr>
          <w:p w:rsidR="004D08D4" w:rsidRDefault="004D08D4" w:rsidP="00F45C2D">
            <w:r>
              <w:rPr>
                <w:rFonts w:hint="eastAsia"/>
              </w:rPr>
              <w:t>1.</w:t>
            </w:r>
            <w:r w:rsidR="009E0F53">
              <w:rPr>
                <w:rFonts w:hint="eastAsia"/>
              </w:rPr>
              <w:t>书签重命名长度不超过</w:t>
            </w:r>
            <w:r w:rsidR="009E0F53">
              <w:rPr>
                <w:rFonts w:hint="eastAsia"/>
              </w:rPr>
              <w:t>15</w:t>
            </w:r>
            <w:r w:rsidR="009E0F53">
              <w:rPr>
                <w:rFonts w:hint="eastAsia"/>
              </w:rPr>
              <w:t>个字符或</w:t>
            </w:r>
            <w:r w:rsidR="009E0F53">
              <w:rPr>
                <w:rFonts w:hint="eastAsia"/>
              </w:rPr>
              <w:t>10</w:t>
            </w:r>
            <w:r w:rsidR="009E0F53">
              <w:rPr>
                <w:rFonts w:hint="eastAsia"/>
              </w:rPr>
              <w:t>个汉字</w:t>
            </w:r>
          </w:p>
          <w:p w:rsidR="004D08D4" w:rsidRDefault="004D08D4" w:rsidP="00F45C2D"/>
        </w:tc>
      </w:tr>
    </w:tbl>
    <w:p w:rsidR="004D08D4" w:rsidRDefault="004D08D4" w:rsidP="009707C7"/>
    <w:p w:rsidR="00764ABE" w:rsidRDefault="00764ABE" w:rsidP="009707C7"/>
    <w:p w:rsidR="00AB4CD5" w:rsidRPr="004816C3" w:rsidRDefault="00AB4CD5" w:rsidP="00165854">
      <w:pPr>
        <w:pStyle w:val="3"/>
      </w:pPr>
      <w:bookmarkStart w:id="11" w:name="_Toc298750315"/>
      <w:r w:rsidRPr="004D08D4">
        <w:rPr>
          <w:rFonts w:hint="eastAsia"/>
        </w:rPr>
        <w:t>1.</w:t>
      </w:r>
      <w:r w:rsidR="00250AF2">
        <w:rPr>
          <w:rFonts w:hint="eastAsia"/>
        </w:rPr>
        <w:t>3</w:t>
      </w:r>
      <w:r w:rsidR="00165854">
        <w:rPr>
          <w:rFonts w:hint="eastAsia"/>
        </w:rPr>
        <w:t>在线搜索（关键字搜索）</w:t>
      </w:r>
      <w:r w:rsidRPr="004816C3">
        <w:rPr>
          <w:rFonts w:hint="eastAsia"/>
          <w:bCs w:val="0"/>
          <w:sz w:val="21"/>
          <w:szCs w:val="22"/>
        </w:rPr>
        <w:t>优先级：</w:t>
      </w:r>
      <w:r w:rsidRPr="004816C3">
        <w:rPr>
          <w:rFonts w:hint="eastAsia"/>
          <w:bCs w:val="0"/>
          <w:sz w:val="21"/>
          <w:szCs w:val="22"/>
        </w:rPr>
        <w:t>P0</w:t>
      </w:r>
      <w:bookmarkEnd w:id="11"/>
    </w:p>
    <w:p w:rsidR="00AB4CD5" w:rsidRPr="004B425C" w:rsidRDefault="00AB4CD5" w:rsidP="00AB4CD5">
      <w:pPr>
        <w:rPr>
          <w:b/>
        </w:rPr>
      </w:pPr>
      <w:r w:rsidRPr="004B425C">
        <w:rPr>
          <w:rFonts w:hint="eastAsia"/>
          <w:b/>
        </w:rPr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AB4CD5" w:rsidTr="00F45C2D">
        <w:tc>
          <w:tcPr>
            <w:tcW w:w="1242" w:type="dxa"/>
            <w:shd w:val="clear" w:color="auto" w:fill="B8CCE4" w:themeFill="accent1" w:themeFillTint="66"/>
          </w:tcPr>
          <w:p w:rsidR="00AB4CD5" w:rsidRPr="004B425C" w:rsidRDefault="00AB4CD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用户场景</w:t>
            </w:r>
          </w:p>
        </w:tc>
        <w:tc>
          <w:tcPr>
            <w:tcW w:w="7280" w:type="dxa"/>
          </w:tcPr>
          <w:p w:rsidR="00AB4CD5" w:rsidRDefault="00AB4CD5" w:rsidP="00AB4CD5">
            <w:r>
              <w:rPr>
                <w:rFonts w:hint="eastAsia"/>
              </w:rPr>
              <w:t>书城在线搜索时候，可以选择关键字进行搜索</w:t>
            </w:r>
          </w:p>
        </w:tc>
      </w:tr>
      <w:tr w:rsidR="00AB4CD5" w:rsidTr="00F45C2D">
        <w:tc>
          <w:tcPr>
            <w:tcW w:w="1242" w:type="dxa"/>
            <w:shd w:val="clear" w:color="auto" w:fill="B8CCE4" w:themeFill="accent1" w:themeFillTint="66"/>
          </w:tcPr>
          <w:p w:rsidR="00AB4CD5" w:rsidRPr="004B425C" w:rsidRDefault="00AB4CD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AB4CD5" w:rsidRDefault="00AB4CD5" w:rsidP="00F45C2D">
            <w:r>
              <w:rPr>
                <w:rFonts w:hint="eastAsia"/>
              </w:rPr>
              <w:t>书城在线搜索时候，选择关键字进行搜索</w:t>
            </w:r>
          </w:p>
        </w:tc>
      </w:tr>
      <w:tr w:rsidR="00AB4CD5" w:rsidTr="00F45C2D">
        <w:tc>
          <w:tcPr>
            <w:tcW w:w="1242" w:type="dxa"/>
            <w:shd w:val="clear" w:color="auto" w:fill="B8CCE4" w:themeFill="accent1" w:themeFillTint="66"/>
          </w:tcPr>
          <w:p w:rsidR="00AB4CD5" w:rsidRPr="004B425C" w:rsidRDefault="00AB4CD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AB4CD5" w:rsidRDefault="00AB4CD5" w:rsidP="00F45C2D"/>
          <w:p w:rsidR="00AB4CD5" w:rsidRDefault="00AB4CD5" w:rsidP="00AF5BA9">
            <w:pPr>
              <w:pStyle w:val="a7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进入书城搜索栏目，选择搜索框下的关键字</w:t>
            </w:r>
          </w:p>
          <w:p w:rsidR="00702613" w:rsidRPr="00702613" w:rsidRDefault="00702613" w:rsidP="0070261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233930" cy="3019425"/>
                  <wp:effectExtent l="19050" t="0" r="0" b="0"/>
                  <wp:docPr id="14" name="图片 12" descr="C:\Documents and Settings\zhangyue\Application Data\Tencent\Users\249989012\QQ\WinTemp\RichOle\36D4F8[W{9UKF0FX)CO6Y(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Documents and Settings\zhangyue\Application Data\Tencent\Users\249989012\QQ\WinTemp\RichOle\36D4F8[W{9UKF0FX)CO6Y(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3930" cy="3019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F5BA9" w:rsidRPr="00AF5BA9" w:rsidRDefault="00AF5BA9" w:rsidP="00AF5BA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AF5BA9" w:rsidRPr="00AF5BA9" w:rsidRDefault="00AF5BA9" w:rsidP="00AF5BA9">
            <w:pPr>
              <w:rPr>
                <w:color w:val="FF0000"/>
              </w:rPr>
            </w:pPr>
            <w:r w:rsidRPr="00AF5BA9">
              <w:rPr>
                <w:rFonts w:hint="eastAsia"/>
                <w:color w:val="FF0000"/>
              </w:rPr>
              <w:t>（注：搜索关键字接口有后台提供，每次进入搜索界面后，有客户端发出请求，后台提供关键字，客户端</w:t>
            </w:r>
            <w:r w:rsidR="00175505">
              <w:rPr>
                <w:rFonts w:hint="eastAsia"/>
                <w:color w:val="FF0000"/>
              </w:rPr>
              <w:t>在</w:t>
            </w:r>
            <w:r w:rsidRPr="00AF5BA9">
              <w:rPr>
                <w:rFonts w:hint="eastAsia"/>
                <w:color w:val="FF0000"/>
              </w:rPr>
              <w:t>保留关键字缓存</w:t>
            </w:r>
            <w:r w:rsidR="00175505">
              <w:rPr>
                <w:rFonts w:hint="eastAsia"/>
                <w:color w:val="FF0000"/>
              </w:rPr>
              <w:t>，当连接网络时候，更新关键字。如果网络连接失败，则默认上一次联网成功的关键字</w:t>
            </w:r>
            <w:r w:rsidRPr="00AF5BA9">
              <w:rPr>
                <w:rFonts w:hint="eastAsia"/>
                <w:color w:val="FF0000"/>
              </w:rPr>
              <w:t>。）</w:t>
            </w:r>
          </w:p>
          <w:p w:rsidR="00AB4CD5" w:rsidRDefault="00AB4CD5" w:rsidP="00F45C2D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弹出相关书籍</w:t>
            </w:r>
          </w:p>
          <w:p w:rsidR="00AB4CD5" w:rsidRDefault="00AB4CD5" w:rsidP="00F45C2D"/>
        </w:tc>
      </w:tr>
      <w:tr w:rsidR="00AB4CD5" w:rsidTr="00F45C2D">
        <w:tc>
          <w:tcPr>
            <w:tcW w:w="1242" w:type="dxa"/>
            <w:shd w:val="clear" w:color="auto" w:fill="B8CCE4" w:themeFill="accent1" w:themeFillTint="66"/>
          </w:tcPr>
          <w:p w:rsidR="00AB4CD5" w:rsidRPr="004B425C" w:rsidRDefault="00AB4CD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补充说明</w:t>
            </w:r>
          </w:p>
        </w:tc>
        <w:tc>
          <w:tcPr>
            <w:tcW w:w="7280" w:type="dxa"/>
          </w:tcPr>
          <w:p w:rsidR="00AB4CD5" w:rsidRDefault="003161C4" w:rsidP="00EF6A90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关键字每周固定时间替换</w:t>
            </w:r>
            <w:r>
              <w:t xml:space="preserve"> </w:t>
            </w:r>
          </w:p>
          <w:p w:rsidR="00AF5BA9" w:rsidRDefault="00AF5BA9" w:rsidP="00EF6A90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当在无网络环境下，选择关键字搜索，提示“无网络</w:t>
            </w:r>
            <w:r w:rsidR="003941D2">
              <w:rPr>
                <w:rFonts w:hint="eastAsia"/>
              </w:rPr>
              <w:t>，请链接网络重试</w:t>
            </w:r>
            <w:r>
              <w:rPr>
                <w:rFonts w:hint="eastAsia"/>
              </w:rPr>
              <w:t>”，仍然停留在搜索关键字页面</w:t>
            </w:r>
          </w:p>
          <w:p w:rsidR="00F35B63" w:rsidRPr="00F35B63" w:rsidRDefault="00F35B63" w:rsidP="00F35B6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lastRenderedPageBreak/>
              <w:drawing>
                <wp:inline distT="0" distB="0" distL="0" distR="0">
                  <wp:extent cx="2286000" cy="3002280"/>
                  <wp:effectExtent l="19050" t="0" r="0" b="0"/>
                  <wp:docPr id="19" name="图片 19" descr="C:\Documents and Settings\zhangyue\Application Data\Tencent\Users\249989012\QQ\WinTemp\RichOle\_%@X]ID[{26K2MYRO]}`%V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C:\Documents and Settings\zhangyue\Application Data\Tencent\Users\249989012\QQ\WinTemp\RichOle\_%@X]ID[{26K2MYRO]}`%V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30022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941D2" w:rsidRPr="003941D2" w:rsidRDefault="003941D2" w:rsidP="003941D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3941D2" w:rsidRDefault="003941D2" w:rsidP="003941D2">
            <w:pPr>
              <w:pStyle w:val="a7"/>
              <w:ind w:left="360" w:firstLineChars="0" w:firstLine="0"/>
            </w:pPr>
          </w:p>
          <w:p w:rsidR="00AF5BA9" w:rsidRDefault="00AF5BA9" w:rsidP="00EF6A90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当选择搜索关键字后，跳转到书籍榜单页面，网络中断，提示“网络中断，无法获取数据，请重试”。</w:t>
            </w:r>
            <w:r w:rsidR="003941D2">
              <w:rPr>
                <w:rFonts w:hint="eastAsia"/>
              </w:rPr>
              <w:t>并且不显示书籍榜单。</w:t>
            </w:r>
          </w:p>
          <w:p w:rsidR="00EF6A90" w:rsidRDefault="00AF5BA9" w:rsidP="00EF6A90">
            <w:r>
              <w:rPr>
                <w:rFonts w:hint="eastAsia"/>
              </w:rPr>
              <w:t>4</w:t>
            </w:r>
            <w:r w:rsidR="00EF6A90">
              <w:rPr>
                <w:rFonts w:hint="eastAsia"/>
              </w:rPr>
              <w:t>搜索结果页每页显示</w:t>
            </w:r>
            <w:r w:rsidR="00EF6A90">
              <w:rPr>
                <w:rFonts w:hint="eastAsia"/>
              </w:rPr>
              <w:t>25</w:t>
            </w:r>
            <w:r w:rsidR="00EF6A90">
              <w:rPr>
                <w:rFonts w:hint="eastAsia"/>
              </w:rPr>
              <w:t>条记录，超过则显示翻页信息。</w:t>
            </w:r>
          </w:p>
          <w:p w:rsidR="00727D3E" w:rsidRPr="00727D3E" w:rsidRDefault="00727D3E" w:rsidP="00727D3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215191" cy="3088256"/>
                  <wp:effectExtent l="19050" t="0" r="0" b="0"/>
                  <wp:docPr id="39" name="图片 39" descr="C:\Documents and Settings\zhangyue\Application Data\Tencent\Users\249989012\QQ\WinTemp\RichOle\THXJ`}()AKJUDF_T$HA{CU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C:\Documents and Settings\zhangyue\Application Data\Tencent\Users\249989012\QQ\WinTemp\RichOle\THXJ`}()AKJUDF_T$HA{CU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6220" cy="308969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B4CD5" w:rsidRDefault="00727D3E" w:rsidP="00F45C2D">
            <w:r>
              <w:rPr>
                <w:rFonts w:hint="eastAsia"/>
              </w:rPr>
              <w:t>当第一页时，显示下一页和页数，当第二页开始，显示下一页和上一页和页码，当是最后一页显示上一页和页数。</w:t>
            </w:r>
          </w:p>
          <w:p w:rsidR="00727D3E" w:rsidRDefault="00727D3E" w:rsidP="00F45C2D"/>
        </w:tc>
      </w:tr>
    </w:tbl>
    <w:p w:rsidR="006D48E9" w:rsidRDefault="006D48E9" w:rsidP="006D48E9">
      <w:pPr>
        <w:rPr>
          <w:b/>
        </w:rPr>
      </w:pPr>
    </w:p>
    <w:p w:rsidR="00530AEC" w:rsidRDefault="00530AEC" w:rsidP="006D48E9">
      <w:pPr>
        <w:rPr>
          <w:b/>
        </w:rPr>
      </w:pPr>
    </w:p>
    <w:p w:rsidR="00AB4CD5" w:rsidRDefault="00AB4CD5" w:rsidP="009707C7"/>
    <w:p w:rsidR="00450E60" w:rsidRDefault="00735686" w:rsidP="005B6850">
      <w:pPr>
        <w:pStyle w:val="1"/>
      </w:pPr>
      <w:bookmarkStart w:id="12" w:name="_Toc298750316"/>
      <w:r>
        <w:rPr>
          <w:rFonts w:hint="eastAsia"/>
        </w:rPr>
        <w:lastRenderedPageBreak/>
        <w:t>2.</w:t>
      </w:r>
      <w:r w:rsidR="00530AEC">
        <w:rPr>
          <w:rFonts w:hint="eastAsia"/>
        </w:rPr>
        <w:t xml:space="preserve">UI </w:t>
      </w:r>
      <w:r w:rsidR="00530AEC">
        <w:rPr>
          <w:rFonts w:hint="eastAsia"/>
        </w:rPr>
        <w:t>优化</w:t>
      </w:r>
      <w:bookmarkEnd w:id="12"/>
      <w:r w:rsidR="00530AEC">
        <w:t xml:space="preserve"> </w:t>
      </w:r>
    </w:p>
    <w:p w:rsidR="008B645C" w:rsidRDefault="008B645C" w:rsidP="004B425C">
      <w:pPr>
        <w:rPr>
          <w:b/>
        </w:rPr>
      </w:pPr>
    </w:p>
    <w:p w:rsidR="008B645C" w:rsidRDefault="008B645C" w:rsidP="004B425C">
      <w:pPr>
        <w:rPr>
          <w:b/>
        </w:rPr>
      </w:pPr>
    </w:p>
    <w:p w:rsidR="008B645C" w:rsidRDefault="008B645C" w:rsidP="004B425C">
      <w:pPr>
        <w:rPr>
          <w:b/>
        </w:rPr>
      </w:pPr>
    </w:p>
    <w:p w:rsidR="007F6CA7" w:rsidRDefault="007F6CA7" w:rsidP="004B425C">
      <w:pPr>
        <w:rPr>
          <w:b/>
        </w:rPr>
      </w:pPr>
    </w:p>
    <w:p w:rsidR="004632E1" w:rsidRDefault="004632E1" w:rsidP="004632E1">
      <w:pPr>
        <w:pStyle w:val="3"/>
      </w:pPr>
      <w:bookmarkStart w:id="13" w:name="_Toc298750317"/>
      <w:bookmarkStart w:id="14" w:name="OLE_LINK7"/>
      <w:bookmarkStart w:id="15" w:name="OLE_LINK8"/>
      <w:r>
        <w:rPr>
          <w:rFonts w:hint="eastAsia"/>
        </w:rPr>
        <w:t>2.</w:t>
      </w:r>
      <w:r w:rsidR="00250AF2">
        <w:rPr>
          <w:rFonts w:hint="eastAsia"/>
        </w:rPr>
        <w:t>1</w:t>
      </w:r>
      <w:r>
        <w:rPr>
          <w:rFonts w:hint="eastAsia"/>
        </w:rPr>
        <w:t>在线榜单增加页码</w:t>
      </w:r>
      <w:bookmarkEnd w:id="13"/>
    </w:p>
    <w:p w:rsidR="007E6E4B" w:rsidRPr="004B425C" w:rsidRDefault="007E6E4B" w:rsidP="007E6E4B">
      <w:pPr>
        <w:rPr>
          <w:b/>
        </w:rPr>
      </w:pPr>
      <w:r w:rsidRPr="004B425C">
        <w:rPr>
          <w:rFonts w:hint="eastAsia"/>
          <w:b/>
        </w:rPr>
        <w:t>优先级：</w:t>
      </w:r>
      <w:r w:rsidRPr="004B425C">
        <w:rPr>
          <w:rFonts w:hint="eastAsia"/>
          <w:b/>
        </w:rPr>
        <w:t>P0</w:t>
      </w:r>
    </w:p>
    <w:p w:rsidR="007E6E4B" w:rsidRDefault="007E6E4B" w:rsidP="007E6E4B">
      <w:pPr>
        <w:rPr>
          <w:b/>
        </w:rPr>
      </w:pPr>
      <w:r w:rsidRPr="004B425C">
        <w:rPr>
          <w:rFonts w:hint="eastAsia"/>
          <w:b/>
        </w:rPr>
        <w:t>功能需求描述</w:t>
      </w:r>
      <w:r>
        <w:rPr>
          <w:rFonts w:hint="eastAsia"/>
          <w:b/>
        </w:rPr>
        <w:t>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EA6FC9" w:rsidTr="00EA6FC9">
        <w:tc>
          <w:tcPr>
            <w:tcW w:w="1242" w:type="dxa"/>
            <w:shd w:val="clear" w:color="auto" w:fill="B8CCE4" w:themeFill="accent1" w:themeFillTint="66"/>
          </w:tcPr>
          <w:p w:rsidR="00EA6FC9" w:rsidRDefault="00EA6FC9" w:rsidP="00F45C2D">
            <w:pPr>
              <w:rPr>
                <w:b/>
              </w:rPr>
            </w:pPr>
            <w:r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EA6FC9" w:rsidRDefault="004632E1" w:rsidP="007E6E4B">
            <w:r>
              <w:rPr>
                <w:rFonts w:hint="eastAsia"/>
              </w:rPr>
              <w:t>在线榜单栏目，可以选择目标页面</w:t>
            </w:r>
          </w:p>
        </w:tc>
      </w:tr>
      <w:tr w:rsidR="00EA6FC9" w:rsidTr="00EA6FC9">
        <w:tc>
          <w:tcPr>
            <w:tcW w:w="1242" w:type="dxa"/>
            <w:shd w:val="clear" w:color="auto" w:fill="B8CCE4" w:themeFill="accent1" w:themeFillTint="66"/>
          </w:tcPr>
          <w:p w:rsidR="00EA6FC9" w:rsidRDefault="00EA6FC9" w:rsidP="00F45C2D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EA6FC9" w:rsidRDefault="004632E1" w:rsidP="007E6E4B">
            <w:r>
              <w:rPr>
                <w:rFonts w:hint="eastAsia"/>
              </w:rPr>
              <w:t>在在线榜单页面，选择，输入目标页面进入</w:t>
            </w:r>
          </w:p>
        </w:tc>
      </w:tr>
      <w:tr w:rsidR="00EA6FC9" w:rsidTr="00EA6FC9">
        <w:tc>
          <w:tcPr>
            <w:tcW w:w="1242" w:type="dxa"/>
            <w:shd w:val="clear" w:color="auto" w:fill="B8CCE4" w:themeFill="accent1" w:themeFillTint="66"/>
          </w:tcPr>
          <w:p w:rsidR="00EA6FC9" w:rsidRDefault="00EA6FC9" w:rsidP="00F45C2D">
            <w:pPr>
              <w:rPr>
                <w:b/>
              </w:rPr>
            </w:pPr>
            <w:r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4632E1" w:rsidRDefault="006D29EC" w:rsidP="004632E1">
            <w:pPr>
              <w:widowControl/>
              <w:jc w:val="left"/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noProof/>
                <w:kern w:val="0"/>
                <w:sz w:val="24"/>
                <w:szCs w:val="24"/>
              </w:rPr>
              <w:t>1.进入在线榜单，推荐，排行等栏目。进入后拖动栏目list到低端</w:t>
            </w:r>
          </w:p>
          <w:p w:rsidR="006D29EC" w:rsidRDefault="006D29EC" w:rsidP="004632E1">
            <w:pPr>
              <w:widowControl/>
              <w:jc w:val="left"/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noProof/>
                <w:kern w:val="0"/>
                <w:sz w:val="24"/>
                <w:szCs w:val="24"/>
              </w:rPr>
              <w:t>修改“加载更多”，改为如图所示：</w:t>
            </w:r>
          </w:p>
          <w:p w:rsidR="005E1BF5" w:rsidRPr="005E1BF5" w:rsidRDefault="005E1BF5" w:rsidP="005E1BF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277110" cy="3260725"/>
                  <wp:effectExtent l="19050" t="0" r="8890" b="0"/>
                  <wp:docPr id="24" name="图片 11" descr="C:\Documents and Settings\zhangyue\Application Data\Tencent\Users\249989012\QQ\WinTemp\RichOle\70UAZF7$`J@IXBKT8P@R@M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Documents and Settings\zhangyue\Application Data\Tencent\Users\249989012\QQ\WinTemp\RichOle\70UAZF7$`J@IXBKT8P@R@M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77110" cy="3260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0651F" w:rsidRPr="0070651F" w:rsidRDefault="0070651F" w:rsidP="0070651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6D29EC" w:rsidRPr="006D29EC" w:rsidRDefault="006D29EC" w:rsidP="006D29E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6D29EC" w:rsidRPr="006D29EC" w:rsidRDefault="006D29EC" w:rsidP="006D29E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6D29EC" w:rsidRPr="004632E1" w:rsidRDefault="006D29EC" w:rsidP="004632E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EA6FC9" w:rsidRDefault="004632E1" w:rsidP="007E6E4B">
            <w:r>
              <w:rPr>
                <w:rFonts w:hint="eastAsia"/>
              </w:rPr>
              <w:t>选择上一页和下一页跳转，在括号内输入页码，直接跳转相应页面</w:t>
            </w:r>
          </w:p>
          <w:p w:rsidR="00652D03" w:rsidRDefault="006D29EC" w:rsidP="006D29EC">
            <w:pPr>
              <w:pStyle w:val="a7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当前页是第一页时候，点击“上一页”按钮，提示“已经第一页”</w:t>
            </w:r>
          </w:p>
          <w:p w:rsidR="005E1BF5" w:rsidRPr="005E1BF5" w:rsidRDefault="005E1BF5" w:rsidP="005E1BF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lastRenderedPageBreak/>
              <w:drawing>
                <wp:inline distT="0" distB="0" distL="0" distR="0">
                  <wp:extent cx="2173605" cy="3191510"/>
                  <wp:effectExtent l="19050" t="0" r="0" b="0"/>
                  <wp:docPr id="20" name="图片 9" descr="C:\Documents and Settings\zhangyue\Application Data\Tencent\Users\249989012\QQ\WinTemp\RichOle\NTQ)RD[I`Z`5LQ22BA4DI]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Documents and Settings\zhangyue\Application Data\Tencent\Users\249989012\QQ\WinTemp\RichOle\NTQ)RD[I`Z`5LQ22BA4DI]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3605" cy="31915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0651F" w:rsidRPr="0070651F" w:rsidRDefault="0070651F" w:rsidP="0070651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6D29EC" w:rsidRPr="006D29EC" w:rsidRDefault="006D29EC" w:rsidP="006D29E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6D29EC" w:rsidRDefault="006D29EC" w:rsidP="006D29EC">
            <w:pPr>
              <w:pStyle w:val="a7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当前页是最后一页时，点击下一页，提示“已是最后一页”</w:t>
            </w:r>
          </w:p>
          <w:p w:rsidR="006D29EC" w:rsidRDefault="006D29EC" w:rsidP="006D29EC">
            <w:pPr>
              <w:pStyle w:val="a7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在“到第（）页，输入页码，在确认框点击确认</w:t>
            </w:r>
            <w:r w:rsidR="009C2881">
              <w:rPr>
                <w:rFonts w:hint="eastAsia"/>
              </w:rPr>
              <w:t>（</w:t>
            </w:r>
            <w:r w:rsidR="003A46BF">
              <w:rPr>
                <w:rFonts w:hint="eastAsia"/>
              </w:rPr>
              <w:t>键盘</w:t>
            </w:r>
            <w:r w:rsidR="009C2881">
              <w:rPr>
                <w:rFonts w:hint="eastAsia"/>
              </w:rPr>
              <w:t>标记”</w:t>
            </w:r>
            <w:r w:rsidR="009C2881">
              <w:rPr>
                <w:rFonts w:hint="eastAsia"/>
              </w:rPr>
              <w:t>GO</w:t>
            </w:r>
            <w:r w:rsidR="009C2881">
              <w:t>”</w:t>
            </w:r>
            <w:r w:rsidR="009C2881">
              <w:rPr>
                <w:rFonts w:hint="eastAsia"/>
              </w:rPr>
              <w:t>）</w:t>
            </w:r>
            <w:r>
              <w:rPr>
                <w:rFonts w:hint="eastAsia"/>
              </w:rPr>
              <w:t>，页面直接刷新到目标页</w:t>
            </w:r>
          </w:p>
          <w:p w:rsidR="009C2881" w:rsidRPr="009C2881" w:rsidRDefault="009C2881" w:rsidP="009C288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如图：</w:t>
            </w:r>
          </w:p>
          <w:p w:rsidR="003A46BF" w:rsidRPr="003A46BF" w:rsidRDefault="007D14AD" w:rsidP="003A46BF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D14AD">
              <w:rPr>
                <w:rFonts w:ascii="宋体" w:eastAsia="宋体" w:hAnsi="宋体" w:cs="宋体"/>
                <w:kern w:val="0"/>
                <w:sz w:val="24"/>
                <w:szCs w:val="24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3.75pt;height:23.75pt"/>
              </w:pict>
            </w:r>
            <w:r w:rsidR="003A46BF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562225" cy="3217545"/>
                  <wp:effectExtent l="19050" t="0" r="9525" b="0"/>
                  <wp:docPr id="67" name="图片 67" descr="C:\Documents and Settings\zhangyue\Application Data\Tencent\Users\249989012\QQ\WinTemp\RichOle\990G9Y~8PZIB_RTXA7ZPWS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C:\Documents and Settings\zhangyue\Application Data\Tencent\Users\249989012\QQ\WinTemp\RichOle\990G9Y~8PZIB_RTXA7ZPWS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3217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A46BF" w:rsidRPr="003A46BF" w:rsidRDefault="003A46BF" w:rsidP="003A46B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A019EE" w:rsidRDefault="00A019EE" w:rsidP="00611DCE"/>
        </w:tc>
      </w:tr>
      <w:tr w:rsidR="00EA6FC9" w:rsidTr="00EA6FC9">
        <w:tc>
          <w:tcPr>
            <w:tcW w:w="1242" w:type="dxa"/>
            <w:shd w:val="clear" w:color="auto" w:fill="B8CCE4" w:themeFill="accent1" w:themeFillTint="66"/>
          </w:tcPr>
          <w:p w:rsidR="00EA6FC9" w:rsidRPr="00EA6FC9" w:rsidRDefault="00EA6FC9" w:rsidP="00652D03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补充说明</w:t>
            </w:r>
          </w:p>
        </w:tc>
        <w:tc>
          <w:tcPr>
            <w:tcW w:w="7280" w:type="dxa"/>
          </w:tcPr>
          <w:p w:rsidR="00B770BC" w:rsidRDefault="000D21E0" w:rsidP="00B770BC">
            <w:r>
              <w:rPr>
                <w:rFonts w:hint="eastAsia"/>
              </w:rPr>
              <w:t>当时第一页时候，提示“已经是第一页”</w:t>
            </w:r>
          </w:p>
          <w:p w:rsidR="000D21E0" w:rsidRDefault="000D21E0" w:rsidP="00B770BC">
            <w:r>
              <w:rPr>
                <w:rFonts w:hint="eastAsia"/>
              </w:rPr>
              <w:t>当是最后一页时候提示“已经是最后一页”</w:t>
            </w:r>
          </w:p>
          <w:p w:rsidR="000D21E0" w:rsidRPr="00024F8E" w:rsidRDefault="000D21E0" w:rsidP="00B770BC">
            <w:pPr>
              <w:rPr>
                <w:color w:val="FF0000"/>
              </w:rPr>
            </w:pPr>
            <w:r w:rsidRPr="00024F8E">
              <w:rPr>
                <w:rFonts w:hint="eastAsia"/>
                <w:color w:val="FF0000"/>
              </w:rPr>
              <w:lastRenderedPageBreak/>
              <w:t>当输入的页码，超过总页数，提示“最后一页为</w:t>
            </w:r>
            <w:r w:rsidRPr="00024F8E">
              <w:rPr>
                <w:rFonts w:hint="eastAsia"/>
                <w:color w:val="FF0000"/>
              </w:rPr>
              <w:t>XX</w:t>
            </w:r>
            <w:r w:rsidR="009C2881" w:rsidRPr="00024F8E">
              <w:rPr>
                <w:rFonts w:hint="eastAsia"/>
                <w:color w:val="FF0000"/>
              </w:rPr>
              <w:t>页“，给出最后一页页面</w:t>
            </w:r>
            <w:r w:rsidR="009C2881" w:rsidRPr="00024F8E">
              <w:rPr>
                <w:rFonts w:hint="eastAsia"/>
                <w:color w:val="FF0000"/>
              </w:rPr>
              <w:t>.</w:t>
            </w:r>
          </w:p>
        </w:tc>
      </w:tr>
      <w:bookmarkEnd w:id="14"/>
      <w:bookmarkEnd w:id="15"/>
    </w:tbl>
    <w:p w:rsidR="007E6E4B" w:rsidRDefault="007E6E4B" w:rsidP="007E6E4B"/>
    <w:p w:rsidR="00CD7B17" w:rsidRDefault="00CD7B17" w:rsidP="00CD7B17">
      <w:pPr>
        <w:pStyle w:val="3"/>
      </w:pPr>
      <w:bookmarkStart w:id="16" w:name="_Toc298750318"/>
      <w:r>
        <w:rPr>
          <w:rFonts w:hint="eastAsia"/>
        </w:rPr>
        <w:t>2.</w:t>
      </w:r>
      <w:r w:rsidR="00250AF2">
        <w:rPr>
          <w:rFonts w:hint="eastAsia"/>
        </w:rPr>
        <w:t>2</w:t>
      </w:r>
      <w:r>
        <w:rPr>
          <w:rFonts w:hint="eastAsia"/>
        </w:rPr>
        <w:t>书籍封面替换榜单图标</w:t>
      </w:r>
      <w:r w:rsidR="00250AF2">
        <w:rPr>
          <w:rFonts w:hint="eastAsia"/>
        </w:rPr>
        <w:t>（暂不做修改）</w:t>
      </w:r>
      <w:bookmarkEnd w:id="16"/>
    </w:p>
    <w:p w:rsidR="00CD7B17" w:rsidRPr="004B425C" w:rsidRDefault="00CD7B17" w:rsidP="00CD7B17">
      <w:pPr>
        <w:rPr>
          <w:b/>
        </w:rPr>
      </w:pPr>
      <w:r w:rsidRPr="004B425C">
        <w:rPr>
          <w:rFonts w:hint="eastAsia"/>
          <w:b/>
        </w:rPr>
        <w:t>优先级：</w:t>
      </w:r>
      <w:r w:rsidRPr="004B425C">
        <w:rPr>
          <w:rFonts w:hint="eastAsia"/>
          <w:b/>
        </w:rPr>
        <w:t>P0</w:t>
      </w:r>
    </w:p>
    <w:p w:rsidR="00CD7B17" w:rsidRDefault="00CD7B17" w:rsidP="00CD7B17">
      <w:pPr>
        <w:rPr>
          <w:b/>
        </w:rPr>
      </w:pPr>
      <w:r w:rsidRPr="004B425C">
        <w:rPr>
          <w:rFonts w:hint="eastAsia"/>
          <w:b/>
        </w:rPr>
        <w:t>功能需求描述</w:t>
      </w:r>
      <w:r>
        <w:rPr>
          <w:rFonts w:hint="eastAsia"/>
          <w:b/>
        </w:rPr>
        <w:t>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CD7B17" w:rsidTr="00F45C2D">
        <w:tc>
          <w:tcPr>
            <w:tcW w:w="1242" w:type="dxa"/>
            <w:shd w:val="clear" w:color="auto" w:fill="B8CCE4" w:themeFill="accent1" w:themeFillTint="66"/>
          </w:tcPr>
          <w:p w:rsidR="00CD7B17" w:rsidRDefault="00CD7B17" w:rsidP="00F45C2D">
            <w:pPr>
              <w:rPr>
                <w:b/>
              </w:rPr>
            </w:pPr>
            <w:r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CD7B17" w:rsidRDefault="00CD7B17" w:rsidP="00F45C2D">
            <w:r>
              <w:rPr>
                <w:rFonts w:hint="eastAsia"/>
              </w:rPr>
              <w:t>在线榜单阅读</w:t>
            </w:r>
          </w:p>
        </w:tc>
      </w:tr>
      <w:tr w:rsidR="00CD7B17" w:rsidTr="00F45C2D">
        <w:tc>
          <w:tcPr>
            <w:tcW w:w="1242" w:type="dxa"/>
            <w:shd w:val="clear" w:color="auto" w:fill="B8CCE4" w:themeFill="accent1" w:themeFillTint="66"/>
          </w:tcPr>
          <w:p w:rsidR="00CD7B17" w:rsidRDefault="00CD7B17" w:rsidP="00F45C2D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CD7B17" w:rsidRDefault="00CD7B17" w:rsidP="00CD7B17">
            <w:r>
              <w:rPr>
                <w:rFonts w:hint="eastAsia"/>
              </w:rPr>
              <w:t>在在线榜单页面，书籍封面代替分类栏目等图标</w:t>
            </w:r>
          </w:p>
        </w:tc>
      </w:tr>
      <w:tr w:rsidR="00CD7B17" w:rsidTr="00F45C2D">
        <w:tc>
          <w:tcPr>
            <w:tcW w:w="1242" w:type="dxa"/>
            <w:shd w:val="clear" w:color="auto" w:fill="B8CCE4" w:themeFill="accent1" w:themeFillTint="66"/>
          </w:tcPr>
          <w:p w:rsidR="00CD7B17" w:rsidRDefault="00CD7B17" w:rsidP="00F45C2D">
            <w:pPr>
              <w:rPr>
                <w:b/>
              </w:rPr>
            </w:pPr>
            <w:r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CD7B17" w:rsidRPr="004632E1" w:rsidRDefault="00CD7B17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object w:dxaOrig="3195" w:dyaOrig="4755">
                <v:shape id="_x0000_i1026" type="#_x0000_t75" style="width:159.6pt;height:237.75pt" o:ole="">
                  <v:imagedata r:id="rId26" o:title=""/>
                </v:shape>
                <o:OLEObject Type="Embed" ProgID="Visio.Drawing.11" ShapeID="_x0000_i1026" DrawAspect="Content" ObjectID="_1390030159" r:id="rId27"/>
              </w:object>
            </w:r>
          </w:p>
          <w:p w:rsidR="00CD7B17" w:rsidRDefault="007E7C19" w:rsidP="007E7C19">
            <w:pPr>
              <w:pStyle w:val="a7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由客户端每次在进入榜单页面联网时，发出请求。服务器收到请求后，向客户端发送反馈。</w:t>
            </w:r>
          </w:p>
          <w:p w:rsidR="007E7C19" w:rsidRDefault="007E7C19" w:rsidP="007E7C19">
            <w:pPr>
              <w:pStyle w:val="a7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每个子栏目的图片，以此栏目的第一本书的封面替代（例如：菁菁校园的图标，在每次进入分类页面联网时，用菁菁校园的第一本书的封面，代替栏目前面图标）</w:t>
            </w:r>
          </w:p>
          <w:p w:rsidR="007E7C19" w:rsidRDefault="007E7C19" w:rsidP="007E7C19">
            <w:pPr>
              <w:pStyle w:val="a7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当在榜单页面联网失败时，提示“网络连接错误“，子栏目前的图片，不进行更新，仍旧保留上一次联网时获取的图片。直到，联网成功重新获取。</w:t>
            </w:r>
          </w:p>
          <w:p w:rsidR="007E7C19" w:rsidRDefault="007E7C19" w:rsidP="007E7C19">
            <w:pPr>
              <w:pStyle w:val="a7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当在获取榜单列表的过程中，联网失败“提示网络连接错误”，子栏目前的图片，全部使用联网失败前的图片，不更新。直到联网成功，重新获取。</w:t>
            </w:r>
          </w:p>
          <w:p w:rsidR="00CD7B17" w:rsidRDefault="00CD7B17" w:rsidP="00F45C2D"/>
        </w:tc>
      </w:tr>
      <w:tr w:rsidR="00CD7B17" w:rsidTr="00F45C2D">
        <w:tc>
          <w:tcPr>
            <w:tcW w:w="1242" w:type="dxa"/>
            <w:shd w:val="clear" w:color="auto" w:fill="B8CCE4" w:themeFill="accent1" w:themeFillTint="66"/>
          </w:tcPr>
          <w:p w:rsidR="00CD7B17" w:rsidRPr="00EA6FC9" w:rsidRDefault="00CD7B17" w:rsidP="00F45C2D">
            <w:pPr>
              <w:rPr>
                <w:b/>
              </w:rPr>
            </w:pPr>
            <w:r>
              <w:rPr>
                <w:rFonts w:hint="eastAsia"/>
                <w:b/>
              </w:rPr>
              <w:t>补充说明</w:t>
            </w:r>
          </w:p>
        </w:tc>
        <w:tc>
          <w:tcPr>
            <w:tcW w:w="7280" w:type="dxa"/>
          </w:tcPr>
          <w:p w:rsidR="00CD7B17" w:rsidRDefault="00CD7B17" w:rsidP="00F45C2D"/>
        </w:tc>
      </w:tr>
    </w:tbl>
    <w:p w:rsidR="00CD7B17" w:rsidRDefault="00CD7B17" w:rsidP="007E6E4B"/>
    <w:p w:rsidR="00072045" w:rsidRDefault="00072045" w:rsidP="007E6E4B"/>
    <w:p w:rsidR="00072045" w:rsidRDefault="00072045" w:rsidP="00072045">
      <w:pPr>
        <w:pStyle w:val="1"/>
      </w:pPr>
      <w:bookmarkStart w:id="17" w:name="_Toc296606942"/>
      <w:bookmarkStart w:id="18" w:name="_Toc298750319"/>
      <w:r>
        <w:rPr>
          <w:rFonts w:hint="eastAsia"/>
        </w:rPr>
        <w:lastRenderedPageBreak/>
        <w:t xml:space="preserve">3. V2.0.0 </w:t>
      </w:r>
      <w:r>
        <w:rPr>
          <w:rFonts w:hint="eastAsia"/>
        </w:rPr>
        <w:t>新增需求</w:t>
      </w:r>
      <w:bookmarkEnd w:id="17"/>
      <w:bookmarkEnd w:id="18"/>
      <w:r>
        <w:t xml:space="preserve"> </w:t>
      </w:r>
    </w:p>
    <w:p w:rsidR="00072045" w:rsidRDefault="00072045" w:rsidP="00072045">
      <w:pPr>
        <w:pStyle w:val="3"/>
      </w:pPr>
      <w:bookmarkStart w:id="19" w:name="_Toc296606943"/>
      <w:bookmarkStart w:id="20" w:name="_Toc298750320"/>
      <w:bookmarkStart w:id="21" w:name="OLE_LINK9"/>
      <w:bookmarkStart w:id="22" w:name="OLE_LINK10"/>
      <w:r>
        <w:rPr>
          <w:rFonts w:hint="eastAsia"/>
        </w:rPr>
        <w:t xml:space="preserve">3.1 </w:t>
      </w:r>
      <w:r>
        <w:rPr>
          <w:rFonts w:hint="eastAsia"/>
        </w:rPr>
        <w:t>本地阅读“更多”设置功能</w:t>
      </w:r>
      <w:r>
        <w:rPr>
          <w:rFonts w:hint="eastAsia"/>
        </w:rPr>
        <w:t>UI</w:t>
      </w:r>
      <w:bookmarkEnd w:id="19"/>
      <w:bookmarkEnd w:id="20"/>
      <w:r>
        <w:t xml:space="preserve"> </w:t>
      </w:r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优先级：</w:t>
      </w:r>
      <w:r w:rsidRPr="004B425C">
        <w:rPr>
          <w:rFonts w:hint="eastAsia"/>
          <w:b/>
        </w:rPr>
        <w:t>P0</w:t>
      </w:r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072045" w:rsidRDefault="00072045" w:rsidP="00F45C2D">
            <w:r>
              <w:rPr>
                <w:rFonts w:hint="eastAsia"/>
              </w:rPr>
              <w:t>本地阅读，点击屏幕，弹出</w:t>
            </w:r>
            <w:r>
              <w:rPr>
                <w:rFonts w:hint="eastAsia"/>
              </w:rPr>
              <w:t>UI</w:t>
            </w:r>
          </w:p>
        </w:tc>
      </w:tr>
      <w:tr w:rsidR="00072045" w:rsidRPr="001464B2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072045" w:rsidRDefault="00072045" w:rsidP="00F45C2D">
            <w:r>
              <w:rPr>
                <w:rFonts w:hint="eastAsia"/>
              </w:rPr>
              <w:t>本地阅读，点击屏幕，弹出</w:t>
            </w:r>
            <w:r>
              <w:rPr>
                <w:rFonts w:hint="eastAsia"/>
              </w:rPr>
              <w:t>UI</w:t>
            </w: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A4202E" w:rsidRPr="00A4202E" w:rsidRDefault="00A4202E" w:rsidP="00A4202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A4202E" w:rsidRPr="00084544" w:rsidRDefault="00A4202E" w:rsidP="00F45C2D">
            <w:pPr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</w:pPr>
            <w:r w:rsidRPr="00084544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在设置好自动滚屏模式和时间选择“自动滚屏”和“重力”感应按钮，可以</w:t>
            </w:r>
            <w:r w:rsidR="00B65F6D" w:rsidRPr="00084544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在阅读界面</w:t>
            </w:r>
            <w:r w:rsidRPr="00084544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激活和关闭这个两个功能。</w:t>
            </w:r>
            <w:r w:rsidR="00B65F6D" w:rsidRPr="00084544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弹出提示“开始自动滚屏</w:t>
            </w:r>
            <w:r w:rsidR="00B65F6D" w:rsidRPr="00084544"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  <w:t>””</w:t>
            </w:r>
            <w:r w:rsidR="00B65F6D" w:rsidRPr="00084544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关闭自动滚屏”“激活重力感应</w:t>
            </w:r>
            <w:r w:rsidR="00B65F6D" w:rsidRPr="00084544"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  <w:t>””</w:t>
            </w:r>
            <w:r w:rsidR="00B65F6D" w:rsidRPr="00084544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关闭重力感应“。</w:t>
            </w:r>
            <w:r w:rsidRPr="00084544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在选择“设置“栏目，跳转到设置详细信息界面。</w:t>
            </w:r>
          </w:p>
          <w:p w:rsidR="00B65F6D" w:rsidRPr="00B65F6D" w:rsidRDefault="00B65F6D" w:rsidP="00B65F6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320290" cy="3174365"/>
                  <wp:effectExtent l="19050" t="0" r="3810" b="0"/>
                  <wp:docPr id="18" name="图片 7" descr="C:\Documents and Settings\zhangyue\Application Data\Tencent\Users\249989012\QQ\WinTemp\RichOle\0JTW)43TCHGYP(44XP()VQQ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Documents and Settings\zhangyue\Application Data\Tencent\Users\249989012\QQ\WinTemp\RichOle\0JTW)43TCHGYP(44XP()VQQ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0290" cy="3174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9538C" w:rsidRPr="0099538C" w:rsidRDefault="0099538C" w:rsidP="0099538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5F480D" w:rsidRPr="005F480D" w:rsidRDefault="005F480D" w:rsidP="005F480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2E792B" w:rsidRDefault="00161A08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6.选择“返回“到阅读界面</w:t>
            </w:r>
          </w:p>
          <w:p w:rsidR="00072045" w:rsidRPr="00B45013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补充说明</w:t>
            </w:r>
          </w:p>
        </w:tc>
        <w:tc>
          <w:tcPr>
            <w:tcW w:w="7280" w:type="dxa"/>
          </w:tcPr>
          <w:p w:rsidR="00072045" w:rsidRDefault="00072045" w:rsidP="00F45C2D">
            <w:r>
              <w:rPr>
                <w:rFonts w:hint="eastAsia"/>
              </w:rPr>
              <w:t>具体逻辑请参加</w:t>
            </w:r>
            <w:r>
              <w:rPr>
                <w:rFonts w:hint="eastAsia"/>
              </w:rPr>
              <w:t>1.1,</w:t>
            </w:r>
            <w:r>
              <w:rPr>
                <w:rFonts w:hint="eastAsia"/>
              </w:rPr>
              <w:t>具体图标有美工发出后，确认执行</w:t>
            </w:r>
          </w:p>
        </w:tc>
      </w:tr>
      <w:bookmarkEnd w:id="21"/>
      <w:bookmarkEnd w:id="22"/>
    </w:tbl>
    <w:p w:rsidR="00072045" w:rsidRDefault="00072045" w:rsidP="00072045"/>
    <w:p w:rsidR="00072045" w:rsidRDefault="00072045" w:rsidP="00072045"/>
    <w:p w:rsidR="00072045" w:rsidRDefault="00072045" w:rsidP="00072045">
      <w:pPr>
        <w:pStyle w:val="3"/>
      </w:pPr>
      <w:bookmarkStart w:id="23" w:name="_Toc296606944"/>
      <w:bookmarkStart w:id="24" w:name="_Toc298750321"/>
      <w:r>
        <w:rPr>
          <w:rFonts w:hint="eastAsia"/>
        </w:rPr>
        <w:t>3.2</w:t>
      </w:r>
      <w:r>
        <w:rPr>
          <w:rFonts w:hint="eastAsia"/>
        </w:rPr>
        <w:t>更多设置中“字体</w:t>
      </w:r>
      <w:r w:rsidR="00606623">
        <w:rPr>
          <w:rFonts w:hint="eastAsia"/>
        </w:rPr>
        <w:t>和颜色“</w:t>
      </w:r>
      <w:r>
        <w:rPr>
          <w:rFonts w:hint="eastAsia"/>
        </w:rPr>
        <w:t>设置</w:t>
      </w:r>
      <w:bookmarkEnd w:id="23"/>
      <w:bookmarkEnd w:id="24"/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优先级：</w:t>
      </w:r>
      <w:r w:rsidRPr="004B425C">
        <w:rPr>
          <w:rFonts w:hint="eastAsia"/>
          <w:b/>
        </w:rPr>
        <w:t>P0</w:t>
      </w:r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lastRenderedPageBreak/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072045" w:rsidRDefault="00072045" w:rsidP="002C30D2">
            <w:r>
              <w:rPr>
                <w:rFonts w:hint="eastAsia"/>
              </w:rPr>
              <w:t>在更多设置中选择字体</w:t>
            </w:r>
            <w:r w:rsidR="002C30D2">
              <w:rPr>
                <w:rFonts w:hint="eastAsia"/>
              </w:rPr>
              <w:t>和颜色</w:t>
            </w:r>
          </w:p>
        </w:tc>
      </w:tr>
      <w:tr w:rsidR="00072045" w:rsidRPr="001464B2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072045" w:rsidRDefault="00072045" w:rsidP="002C30D2">
            <w:r>
              <w:rPr>
                <w:rFonts w:hint="eastAsia"/>
              </w:rPr>
              <w:t>在字体设置中能够进行</w:t>
            </w:r>
            <w:r w:rsidR="002C30D2">
              <w:rPr>
                <w:rFonts w:hint="eastAsia"/>
              </w:rPr>
              <w:t>字体颜色设置，字体样式设</w:t>
            </w: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072045" w:rsidRPr="001C4427" w:rsidRDefault="00072045" w:rsidP="00F45C2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1.选择更多设置中的“字体</w:t>
            </w:r>
            <w:r w:rsidR="002C30D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和颜色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“后，弹出如图</w:t>
            </w:r>
            <w:r w:rsidR="002C30D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页面，页面可以上下滚动，查看信息和设置</w:t>
            </w:r>
          </w:p>
          <w:p w:rsidR="002C30D2" w:rsidRPr="002C30D2" w:rsidRDefault="002C30D2" w:rsidP="002C30D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191385" cy="3105785"/>
                  <wp:effectExtent l="19050" t="0" r="0" b="0"/>
                  <wp:docPr id="15" name="图片 9" descr="C:\Documents and Settings\zhangyue\Application Data\Tencent\Users\249989012\QQ\WinTemp\RichOle\06WRW5LP8W5])[K`RCQ61X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Documents and Settings\zhangyue\Application Data\Tencent\Users\249989012\QQ\WinTemp\RichOle\06WRW5LP8W5])[K`RCQ61X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1385" cy="3105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C30D2" w:rsidRPr="002C30D2" w:rsidRDefault="002C30D2" w:rsidP="002C30D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D626D3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D626D3" w:rsidRDefault="00072045" w:rsidP="00F45C2D">
            <w:pPr>
              <w:pStyle w:val="a7"/>
              <w:widowControl/>
              <w:ind w:left="36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2.</w:t>
            </w:r>
            <w:r w:rsidRPr="00D626D3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界面上端，是文字展示区域。展示区域提供固定内容文字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例如：</w:t>
            </w:r>
            <w:r w:rsidRPr="00D626D3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“要读书，须先定其心，使之如止水，如明镜；暗镜如何照物？”---朱熹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当字样式，颜色选中时，展示区域的文字内容相应作出变化。</w:t>
            </w:r>
          </w:p>
          <w:p w:rsidR="00072045" w:rsidRPr="004E07E6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3.</w:t>
            </w:r>
            <w:r w:rsidRPr="004E07E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字体样式，客户端给出4中字体样式：系统字体（system，sans serif，monospace，serif）。当点击4个字体中的一个时候， 展示区的文字字体做相应变化，并且选中字体按钮变蓝。</w:t>
            </w:r>
          </w:p>
          <w:p w:rsidR="00072045" w:rsidRPr="004E07E6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4．</w:t>
            </w:r>
            <w:r w:rsidRPr="004E07E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系统默认字体为system，打开字体设置时候，system按钮默认是蓝色。选择其他字体时，system蓝色消失，被选择字体颜色变蓝。</w:t>
            </w:r>
          </w:p>
          <w:p w:rsidR="00072045" w:rsidRPr="004E07E6" w:rsidRDefault="002C30D2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5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.</w:t>
            </w:r>
            <w:r w:rsidR="00072045" w:rsidRPr="004E07E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字体颜色，默认是黑色。其余提供“白，红，蓝，绿，黄，“当选择颜色后，展示区的字体颜色做相应变化，表示颜色选中。</w:t>
            </w:r>
          </w:p>
          <w:p w:rsidR="00072045" w:rsidRPr="004E07E6" w:rsidRDefault="00072045" w:rsidP="00161A0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7.</w:t>
            </w:r>
            <w:r w:rsidRPr="004E07E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当设置好字体设置后，点击右上方的“返回 “按钮，程序返回到</w:t>
            </w:r>
            <w:r w:rsidR="002C30D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置</w:t>
            </w:r>
            <w:r w:rsidRPr="004E07E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界面，设置生效。</w:t>
            </w: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补充说明</w:t>
            </w:r>
          </w:p>
        </w:tc>
        <w:tc>
          <w:tcPr>
            <w:tcW w:w="7280" w:type="dxa"/>
          </w:tcPr>
          <w:p w:rsidR="00072045" w:rsidRDefault="00072045" w:rsidP="00F45C2D">
            <w:r>
              <w:rPr>
                <w:rFonts w:hint="eastAsia"/>
              </w:rPr>
              <w:t>具体图标有美工发出后，确认执行</w:t>
            </w:r>
          </w:p>
        </w:tc>
      </w:tr>
    </w:tbl>
    <w:p w:rsidR="00072045" w:rsidRDefault="00072045" w:rsidP="00072045"/>
    <w:p w:rsidR="00072045" w:rsidRDefault="00072045" w:rsidP="00072045">
      <w:pPr>
        <w:pStyle w:val="3"/>
      </w:pPr>
      <w:bookmarkStart w:id="25" w:name="_Toc296606945"/>
      <w:bookmarkStart w:id="26" w:name="_Toc298750322"/>
      <w:r>
        <w:rPr>
          <w:rFonts w:hint="eastAsia"/>
        </w:rPr>
        <w:t xml:space="preserve">3.3 </w:t>
      </w:r>
      <w:r>
        <w:rPr>
          <w:rFonts w:hint="eastAsia"/>
        </w:rPr>
        <w:t>更多设置中“帮助</w:t>
      </w:r>
      <w:r>
        <w:rPr>
          <w:rFonts w:hint="eastAsia"/>
        </w:rPr>
        <w:t>/</w:t>
      </w:r>
      <w:r>
        <w:rPr>
          <w:rFonts w:hint="eastAsia"/>
        </w:rPr>
        <w:t>关于”</w:t>
      </w:r>
      <w:bookmarkEnd w:id="25"/>
      <w:bookmarkEnd w:id="26"/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优先级：</w:t>
      </w:r>
      <w:r w:rsidRPr="004B425C">
        <w:rPr>
          <w:rFonts w:hint="eastAsia"/>
          <w:b/>
        </w:rPr>
        <w:t>P0</w:t>
      </w:r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用户场景</w:t>
            </w:r>
          </w:p>
        </w:tc>
        <w:tc>
          <w:tcPr>
            <w:tcW w:w="7280" w:type="dxa"/>
          </w:tcPr>
          <w:p w:rsidR="00072045" w:rsidRDefault="00072045" w:rsidP="00F45C2D">
            <w:r>
              <w:rPr>
                <w:rFonts w:hint="eastAsia"/>
              </w:rPr>
              <w:t>在更多设置中选择帮助关于设置</w:t>
            </w:r>
          </w:p>
        </w:tc>
      </w:tr>
      <w:tr w:rsidR="00072045" w:rsidRPr="001464B2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072045" w:rsidRDefault="00072045" w:rsidP="00F45C2D">
            <w:r>
              <w:rPr>
                <w:rFonts w:hint="eastAsia"/>
              </w:rPr>
              <w:t>在帮助关于设置中，能够查看使用本客户端的帮助信息，和关于本产品的相关信息和联系方式。并且可以反馈客户意见。</w:t>
            </w: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072045" w:rsidRPr="00A35C22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1.选择更多设置中的“帮助/关于“后，弹出如图提示框‘</w:t>
            </w:r>
          </w:p>
          <w:p w:rsidR="00F45C2D" w:rsidRPr="00F45C2D" w:rsidRDefault="00F45C2D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130425" cy="3044825"/>
                  <wp:effectExtent l="19050" t="0" r="3175" b="0"/>
                  <wp:docPr id="11" name="图片 11" descr="C:\Documents and Settings\zhangyue\Application Data\Tencent\Users\249989012\QQ\WinTemp\RichOle\LELFO_0Y]VLF]481JH{UWU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Documents and Settings\zhangyue\Application Data\Tencent\Users\249989012\QQ\WinTemp\RichOle\LELFO_0Y]VLF]481JH{UWU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0425" cy="3044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72045" w:rsidRPr="00CC43D3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7F1A3A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帮助关于界面，由三部分组成，使用帮助，意见反馈，和关于我们。其中关于我们直接展示在帮助关于界面。以便用户直接阅读到联系我们的方式和信息。使用帮助和意见反馈分别为两个按钮，点击按钮进入到相关详情。</w:t>
            </w:r>
          </w:p>
          <w:p w:rsidR="00072045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2，使用帮助，选择“使用帮助“按钮，进入到帮助详情，可以阅读帮助信息，点击右上方的“返回”按钮，返回到帮助/关于界面</w:t>
            </w:r>
          </w:p>
          <w:p w:rsidR="00F45C2D" w:rsidRDefault="00F45C2D" w:rsidP="00F45C2D">
            <w:r>
              <w:rPr>
                <w:noProof/>
              </w:rPr>
              <w:drawing>
                <wp:inline distT="0" distB="0" distL="0" distR="0">
                  <wp:extent cx="2286000" cy="3148330"/>
                  <wp:effectExtent l="19050" t="0" r="0" b="0"/>
                  <wp:docPr id="4" name="图片 13" descr="C:\Documents and Settings\zhangyue\Application Data\Tencent\Users\249989012\QQ\WinTemp\RichOle\_I%]W5PL$%$II8VI8ILRHU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Documents and Settings\zhangyue\Application Data\Tencent\Users\249989012\QQ\WinTemp\RichOle\_I%]W5PL$%$II8VI8ILRHU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31483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72045" w:rsidRPr="001C4427" w:rsidRDefault="00F45C2D" w:rsidP="00F45C2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 xml:space="preserve"> 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‘</w:t>
            </w:r>
          </w:p>
          <w:p w:rsidR="00072045" w:rsidRPr="00193918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6D551C" w:rsidRDefault="00072045" w:rsidP="00F45C2D">
            <w:pPr>
              <w:widowControl/>
              <w:ind w:left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3.</w:t>
            </w:r>
            <w:r w:rsidRPr="006D551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点击意见反馈按钮，进入意见反馈界面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再意见反馈界面输入反馈意见，和相关联系信息，点击发送按钮可以发送意见到后台处理中心，通过后台工具可以查看客户相关信息和意见。</w:t>
            </w:r>
          </w:p>
          <w:p w:rsidR="00F45C2D" w:rsidRDefault="00F45C2D" w:rsidP="00F45C2D">
            <w:r>
              <w:rPr>
                <w:noProof/>
              </w:rPr>
              <w:drawing>
                <wp:inline distT="0" distB="0" distL="0" distR="0">
                  <wp:extent cx="2199640" cy="3105785"/>
                  <wp:effectExtent l="19050" t="0" r="0" b="0"/>
                  <wp:docPr id="6" name="图片 16" descr="C:\Documents and Settings\zhangyue\Application Data\Tencent\Users\249989012\QQ\WinTemp\RichOle\OS)6`0U8KWMB[@H0IZ9V`~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Documents and Settings\zhangyue\Application Data\Tencent\Users\249989012\QQ\WinTemp\RichOle\OS)6`0U8KWMB[@H0IZ9V`~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9640" cy="31057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72045" w:rsidRPr="001C4427" w:rsidRDefault="00F45C2D" w:rsidP="00F45C2D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 xml:space="preserve"> </w:t>
            </w:r>
          </w:p>
          <w:p w:rsidR="00072045" w:rsidRPr="006D551C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Default="00072045" w:rsidP="00F45C2D">
            <w:pPr>
              <w:pStyle w:val="a7"/>
              <w:widowControl/>
              <w:ind w:left="72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4，意见反馈的机制：意见反馈通过网络流量发送，后台提供客户端地址，客户端把相关信息发送到后台地址，后台解析处理。此反馈意见通过wifi，gprs等</w:t>
            </w:r>
          </w:p>
          <w:p w:rsidR="00072045" w:rsidRDefault="00072045" w:rsidP="00F45C2D">
            <w:pPr>
              <w:pStyle w:val="a7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当没有网络连接时，提示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”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意见发送失败请重试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”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,反馈意见和相关联系信息保留在对话框</w:t>
            </w:r>
          </w:p>
          <w:p w:rsidR="00072045" w:rsidRPr="006D551C" w:rsidRDefault="00072045" w:rsidP="00F45C2D">
            <w:pPr>
              <w:pStyle w:val="a7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反馈意见发送成功，提示“发送成功”，返回到 关于/帮助主界面。信息不保留。</w:t>
            </w:r>
          </w:p>
          <w:p w:rsidR="00072045" w:rsidRPr="00D46331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7.在帮助/关于界面，点击返回，返回到</w:t>
            </w:r>
            <w:r w:rsidR="00151DFF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置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界面。</w:t>
            </w:r>
          </w:p>
          <w:p w:rsidR="00072045" w:rsidRPr="000778AD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D626D3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D46331" w:rsidRDefault="00072045" w:rsidP="00F45C2D">
            <w:pPr>
              <w:pStyle w:val="a7"/>
              <w:widowControl/>
              <w:ind w:left="36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D46331" w:rsidRDefault="00072045" w:rsidP="00F45C2D">
            <w:pPr>
              <w:pStyle w:val="a7"/>
              <w:widowControl/>
              <w:ind w:left="36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补充说明</w:t>
            </w:r>
          </w:p>
        </w:tc>
        <w:tc>
          <w:tcPr>
            <w:tcW w:w="7280" w:type="dxa"/>
          </w:tcPr>
          <w:p w:rsidR="00072045" w:rsidRDefault="00072045" w:rsidP="00F45C2D"/>
        </w:tc>
      </w:tr>
    </w:tbl>
    <w:p w:rsidR="00072045" w:rsidRDefault="00072045" w:rsidP="00072045">
      <w:pPr>
        <w:pStyle w:val="3"/>
      </w:pPr>
      <w:bookmarkStart w:id="27" w:name="_Toc296606946"/>
      <w:bookmarkStart w:id="28" w:name="_Toc298750323"/>
      <w:r>
        <w:rPr>
          <w:rFonts w:hint="eastAsia"/>
        </w:rPr>
        <w:t xml:space="preserve">3.4 </w:t>
      </w:r>
      <w:r>
        <w:rPr>
          <w:rFonts w:hint="eastAsia"/>
        </w:rPr>
        <w:t>更多设置中阅读</w:t>
      </w:r>
      <w:r w:rsidR="00831BE2">
        <w:rPr>
          <w:rFonts w:hint="eastAsia"/>
        </w:rPr>
        <w:t>风格和阅读时间提醒</w:t>
      </w:r>
      <w:r>
        <w:rPr>
          <w:rFonts w:hint="eastAsia"/>
        </w:rPr>
        <w:t>设置</w:t>
      </w:r>
      <w:bookmarkEnd w:id="27"/>
      <w:bookmarkEnd w:id="28"/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优先级：</w:t>
      </w:r>
      <w:r w:rsidRPr="004B425C">
        <w:rPr>
          <w:rFonts w:hint="eastAsia"/>
          <w:b/>
        </w:rPr>
        <w:t>P0</w:t>
      </w:r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072045" w:rsidRDefault="00072045" w:rsidP="006E18FB">
            <w:r>
              <w:rPr>
                <w:rFonts w:hint="eastAsia"/>
              </w:rPr>
              <w:t>在更多设置中选择阅读</w:t>
            </w:r>
            <w:r w:rsidR="006E18FB">
              <w:rPr>
                <w:rFonts w:hint="eastAsia"/>
              </w:rPr>
              <w:t>风格</w:t>
            </w:r>
            <w:r w:rsidR="00831BE2">
              <w:rPr>
                <w:rFonts w:hint="eastAsia"/>
              </w:rPr>
              <w:t>和阅读时间提醒设置</w:t>
            </w:r>
          </w:p>
        </w:tc>
      </w:tr>
      <w:tr w:rsidR="00072045" w:rsidRPr="001464B2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072045" w:rsidRDefault="006E18FB" w:rsidP="00F45C2D">
            <w:r>
              <w:rPr>
                <w:rFonts w:hint="eastAsia"/>
              </w:rPr>
              <w:t>阅读风格设置，可以设置阅读背景</w:t>
            </w:r>
            <w:r w:rsidR="00831BE2">
              <w:rPr>
                <w:rFonts w:hint="eastAsia"/>
              </w:rPr>
              <w:t>。阅读时间，定时提醒阅读时间。</w:t>
            </w: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处理流程</w:t>
            </w:r>
          </w:p>
        </w:tc>
        <w:tc>
          <w:tcPr>
            <w:tcW w:w="7280" w:type="dxa"/>
          </w:tcPr>
          <w:p w:rsidR="00072045" w:rsidRPr="0099538C" w:rsidRDefault="00072045" w:rsidP="0099538C">
            <w:pPr>
              <w:pStyle w:val="a7"/>
              <w:widowControl/>
              <w:numPr>
                <w:ilvl w:val="0"/>
                <w:numId w:val="21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9538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选择</w:t>
            </w:r>
            <w:r w:rsidR="0099538C" w:rsidRPr="0099538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阅读界面的上下框栏</w:t>
            </w:r>
            <w:r w:rsidRPr="0099538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置中的“阅读</w:t>
            </w:r>
            <w:r w:rsidR="006E18FB" w:rsidRPr="0099538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风格</w:t>
            </w:r>
            <w:r w:rsidRPr="0099538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置后，弹出如图提示框‘</w:t>
            </w:r>
          </w:p>
          <w:p w:rsidR="0099538C" w:rsidRPr="0099538C" w:rsidRDefault="0099538C" w:rsidP="0099538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277110" cy="3191510"/>
                  <wp:effectExtent l="19050" t="0" r="8890" b="0"/>
                  <wp:docPr id="10" name="图片 9" descr="C:\Documents and Settings\zhangyue\Application Data\Tencent\Users\249989012\QQ\WinTemp\RichOle\3YZK~]0R1K8}3Z{VR%}8$$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Documents and Settings\zhangyue\Application Data\Tencent\Users\249989012\QQ\WinTemp\RichOle\3YZK~]0R1K8}3Z{VR%}8$$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77110" cy="31915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18FB" w:rsidRPr="006E18FB" w:rsidRDefault="006E18FB" w:rsidP="006E18FB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F12E45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2．</w:t>
            </w:r>
            <w:r w:rsidRPr="005061CB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当选择风格图片时候，</w:t>
            </w:r>
            <w:r w:rsidR="006E18FB" w:rsidRPr="005061CB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 xml:space="preserve"> 提示选择框底部区域</w:t>
            </w:r>
            <w:r w:rsidRPr="005061CB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背景做相应变化</w:t>
            </w:r>
            <w:r w:rsidRPr="005552C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</w:t>
            </w:r>
          </w:p>
          <w:p w:rsidR="00072045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3.</w:t>
            </w:r>
            <w:r w:rsidR="006E18FB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其中第一幅图片为默认图片</w:t>
            </w:r>
            <w:r w:rsidRPr="005552C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当要做背景替换时，被选中边框</w:t>
            </w:r>
            <w:r w:rsidR="006E18FB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打钩</w:t>
            </w:r>
            <w:r w:rsidRPr="005552C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表示选中。</w:t>
            </w:r>
            <w:r w:rsidR="0003233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点击返回按钮，</w:t>
            </w:r>
            <w:r w:rsidR="0064563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返回</w:t>
            </w:r>
            <w:r w:rsidR="0099538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阅读界面</w:t>
            </w:r>
            <w:r w:rsidR="0003233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背景风格生效。</w:t>
            </w:r>
          </w:p>
          <w:p w:rsidR="00831BE2" w:rsidRPr="005552CD" w:rsidRDefault="00831BE2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831BE2" w:rsidRPr="00831BE2" w:rsidRDefault="00072045" w:rsidP="00831BE2">
            <w:pPr>
              <w:pStyle w:val="a7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31BE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阅读时间提醒机制：</w:t>
            </w:r>
          </w:p>
          <w:p w:rsidR="00831BE2" w:rsidRPr="00831BE2" w:rsidRDefault="00831BE2" w:rsidP="00831B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294890" cy="3166110"/>
                  <wp:effectExtent l="19050" t="0" r="0" b="0"/>
                  <wp:docPr id="21" name="图片 13" descr="C:\Documents and Settings\zhangyue\Application Data\Tencent\Users\249989012\QQ\WinTemp\RichOle\BC]B)3PS3TB52CFWBDHS@UC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Documents and Settings\zhangyue\Application Data\Tencent\Users\249989012\QQ\WinTemp\RichOle\BC]B)3PS3TB52CFWBDHS@UC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4890" cy="31661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72045" w:rsidRPr="00831BE2" w:rsidRDefault="00072045" w:rsidP="00831BE2">
            <w:pPr>
              <w:pStyle w:val="a7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31BE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当选中阅读时间提醒后，返回到阅读界面开始计时，当阅读时间到设定时间后，弹出提示“您已经持续阅读。。。分钟”。提示</w:t>
            </w:r>
            <w:r w:rsidRPr="00831BE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框不消失。当在阅读界面再次点击后，提示框消失，此时时间重新计算。设置时间后再次提醒。</w:t>
            </w:r>
          </w:p>
          <w:p w:rsidR="00072045" w:rsidRPr="005552CD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5.</w:t>
            </w:r>
            <w:r w:rsidR="0037391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用户在设置中选择关闭后，</w:t>
            </w:r>
            <w:r w:rsidRPr="005552C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不会出现时间提示。默认的设置是关闭状态。屏幕关闭设置</w:t>
            </w:r>
            <w:r w:rsidR="0037391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（参见3.5屏幕设置功能）</w:t>
            </w:r>
            <w:r w:rsidRPr="005552C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后，此功能</w:t>
            </w:r>
            <w:r w:rsidR="0037391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继续</w:t>
            </w:r>
            <w:r w:rsidRPr="005552C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生效。</w:t>
            </w:r>
          </w:p>
          <w:p w:rsidR="00072045" w:rsidRPr="005552CD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6.</w:t>
            </w:r>
            <w:r w:rsidRPr="005552C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点击</w:t>
            </w:r>
            <w:r w:rsidR="00831BE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左</w:t>
            </w:r>
            <w:r w:rsidRPr="005552C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上方的返回键，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返回到</w:t>
            </w:r>
            <w:r w:rsidR="00831BE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置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界面。</w:t>
            </w:r>
            <w:r w:rsidRPr="005552C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没有做修改的设置，按照选中状态生效。</w:t>
            </w:r>
          </w:p>
          <w:p w:rsidR="00072045" w:rsidRPr="00AE00FB" w:rsidRDefault="00072045" w:rsidP="00F45C2D">
            <w:pPr>
              <w:pStyle w:val="a7"/>
              <w:widowControl/>
              <w:ind w:left="36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补充说明</w:t>
            </w:r>
          </w:p>
        </w:tc>
        <w:tc>
          <w:tcPr>
            <w:tcW w:w="7280" w:type="dxa"/>
          </w:tcPr>
          <w:p w:rsidR="00072045" w:rsidRDefault="00072045" w:rsidP="00F45C2D"/>
        </w:tc>
      </w:tr>
    </w:tbl>
    <w:p w:rsidR="00072045" w:rsidRDefault="00072045" w:rsidP="00072045"/>
    <w:p w:rsidR="00072045" w:rsidRDefault="00072045" w:rsidP="00072045"/>
    <w:p w:rsidR="00072045" w:rsidRDefault="00072045" w:rsidP="00072045">
      <w:pPr>
        <w:pStyle w:val="3"/>
      </w:pPr>
      <w:bookmarkStart w:id="29" w:name="_Toc296606947"/>
      <w:bookmarkStart w:id="30" w:name="_Toc298750324"/>
      <w:r>
        <w:rPr>
          <w:rFonts w:hint="eastAsia"/>
        </w:rPr>
        <w:t xml:space="preserve">3.5 </w:t>
      </w:r>
      <w:r>
        <w:rPr>
          <w:rFonts w:hint="eastAsia"/>
        </w:rPr>
        <w:t>更多设置中屏幕设置</w:t>
      </w:r>
      <w:bookmarkEnd w:id="29"/>
      <w:bookmarkEnd w:id="30"/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优先级：</w:t>
      </w:r>
      <w:r w:rsidRPr="004B425C">
        <w:rPr>
          <w:rFonts w:hint="eastAsia"/>
          <w:b/>
        </w:rPr>
        <w:t>P0</w:t>
      </w:r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072045" w:rsidRDefault="00072045" w:rsidP="00F45C2D">
            <w:r>
              <w:rPr>
                <w:rFonts w:hint="eastAsia"/>
              </w:rPr>
              <w:t>在更多设置中选择屏幕设置</w:t>
            </w:r>
          </w:p>
        </w:tc>
      </w:tr>
      <w:tr w:rsidR="00072045" w:rsidRPr="001464B2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072045" w:rsidRDefault="00072045" w:rsidP="005061CB">
            <w:r>
              <w:rPr>
                <w:rFonts w:hint="eastAsia"/>
              </w:rPr>
              <w:t>屏幕</w:t>
            </w:r>
            <w:r w:rsidR="005061CB">
              <w:rPr>
                <w:rFonts w:hint="eastAsia"/>
              </w:rPr>
              <w:t>休眠</w:t>
            </w:r>
            <w:r>
              <w:rPr>
                <w:rFonts w:hint="eastAsia"/>
              </w:rPr>
              <w:t>时间设置</w:t>
            </w: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072045" w:rsidRPr="00A35C22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1.</w:t>
            </w:r>
            <w:r w:rsidR="00D547C0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选择更多设置中的“</w:t>
            </w:r>
            <w:r w:rsidR="00C70810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屏幕休眠时间“</w:t>
            </w:r>
          </w:p>
          <w:p w:rsidR="00C70810" w:rsidRPr="00C70810" w:rsidRDefault="00C70810" w:rsidP="00C70810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372360" cy="3114040"/>
                  <wp:effectExtent l="19050" t="0" r="8890" b="0"/>
                  <wp:docPr id="17" name="图片 5" descr="C:\Documents and Settings\zhangyue\Application Data\Tencent\Users\249989012\QQ\WinTemp\RichOle\G_@BM5PU_M`V9HQV@E]Q0Y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Documents and Settings\zhangyue\Application Data\Tencent\Users\249989012\QQ\WinTemp\RichOle\G_@BM5PU_M`V9HQV@E]Q0Y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2360" cy="31140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F480D" w:rsidRPr="005F480D" w:rsidRDefault="005F480D" w:rsidP="005F480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D547C0" w:rsidRPr="00D547C0" w:rsidRDefault="00D547C0" w:rsidP="00D547C0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960F32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Default="005F480D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2.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选中状态为蓝色边框，当选择其他模式时，弹出提示“。。。模式生效”，2秒钟后自动消失，此时设置生效，点击返回键，返回到</w:t>
            </w:r>
            <w:r w:rsidR="007600D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置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界面。</w:t>
            </w:r>
          </w:p>
          <w:p w:rsidR="00072045" w:rsidRDefault="005F480D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3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.屏幕</w:t>
            </w:r>
            <w:r w:rsidR="005061CB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休眠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时间设置：与系统时间一致表示系统锁屏功能生效，没有提示产生；</w:t>
            </w:r>
          </w:p>
          <w:p w:rsidR="00072045" w:rsidRDefault="005F480D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4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.当选择其他时间设置后，系统锁屏时间不起作用，客户端设置生效，选中后弹出提示“。。。分钟后锁屏”；</w:t>
            </w:r>
          </w:p>
          <w:p w:rsidR="00072045" w:rsidRDefault="005F480D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5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.当选择常亮时候，不锁屏，提示“屏幕常亮启用”。</w:t>
            </w:r>
          </w:p>
          <w:p w:rsidR="00072045" w:rsidRDefault="005F480D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6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.默认设置为与系统时间一致。弹出提示在2秒中后自动消失。</w:t>
            </w:r>
          </w:p>
          <w:p w:rsidR="00151DFF" w:rsidRPr="002D58C2" w:rsidRDefault="00151DFF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7.点击“返回“，到“设置”界面</w:t>
            </w:r>
          </w:p>
          <w:p w:rsidR="00072045" w:rsidRPr="00F12E45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AE00FB" w:rsidRDefault="00072045" w:rsidP="005F480D">
            <w:pPr>
              <w:pStyle w:val="a7"/>
              <w:widowControl/>
              <w:ind w:left="36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补充说明</w:t>
            </w:r>
          </w:p>
        </w:tc>
        <w:tc>
          <w:tcPr>
            <w:tcW w:w="7280" w:type="dxa"/>
          </w:tcPr>
          <w:p w:rsidR="00072045" w:rsidRDefault="00072045" w:rsidP="00F45C2D"/>
        </w:tc>
      </w:tr>
    </w:tbl>
    <w:p w:rsidR="00072045" w:rsidRDefault="00072045" w:rsidP="00072045"/>
    <w:p w:rsidR="00072045" w:rsidRDefault="00072045" w:rsidP="00072045">
      <w:pPr>
        <w:pStyle w:val="3"/>
      </w:pPr>
      <w:bookmarkStart w:id="31" w:name="_Toc296606948"/>
      <w:bookmarkStart w:id="32" w:name="_Toc298750325"/>
      <w:r>
        <w:rPr>
          <w:rFonts w:hint="eastAsia"/>
        </w:rPr>
        <w:t>3.6</w:t>
      </w:r>
      <w:r>
        <w:rPr>
          <w:rFonts w:hint="eastAsia"/>
        </w:rPr>
        <w:t>更多设置中</w:t>
      </w:r>
      <w:r w:rsidR="00945D3C">
        <w:rPr>
          <w:rFonts w:hint="eastAsia"/>
        </w:rPr>
        <w:t>页面滚动和</w:t>
      </w:r>
      <w:r w:rsidR="005061CB">
        <w:rPr>
          <w:rFonts w:hint="eastAsia"/>
        </w:rPr>
        <w:t>页面</w:t>
      </w:r>
      <w:r w:rsidR="00945D3C">
        <w:rPr>
          <w:rFonts w:hint="eastAsia"/>
        </w:rPr>
        <w:t>动画</w:t>
      </w:r>
      <w:r>
        <w:rPr>
          <w:rFonts w:hint="eastAsia"/>
        </w:rPr>
        <w:t>设置</w:t>
      </w:r>
      <w:bookmarkEnd w:id="31"/>
      <w:bookmarkEnd w:id="32"/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优先级：</w:t>
      </w:r>
      <w:r w:rsidRPr="004B425C">
        <w:rPr>
          <w:rFonts w:hint="eastAsia"/>
          <w:b/>
        </w:rPr>
        <w:t>P0</w:t>
      </w:r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072045" w:rsidRDefault="00072045" w:rsidP="00945D3C">
            <w:r>
              <w:rPr>
                <w:rFonts w:hint="eastAsia"/>
              </w:rPr>
              <w:t>在更多设置中选择</w:t>
            </w:r>
            <w:r w:rsidR="00945D3C">
              <w:rPr>
                <w:rFonts w:hint="eastAsia"/>
              </w:rPr>
              <w:t>页面滚动和动画</w:t>
            </w:r>
            <w:r>
              <w:rPr>
                <w:rFonts w:hint="eastAsia"/>
              </w:rPr>
              <w:t>设置</w:t>
            </w:r>
          </w:p>
        </w:tc>
      </w:tr>
      <w:tr w:rsidR="00072045" w:rsidRPr="001464B2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072045" w:rsidRDefault="00072045" w:rsidP="00945D3C">
            <w:r>
              <w:rPr>
                <w:rFonts w:hint="eastAsia"/>
              </w:rPr>
              <w:t>屏幕设置分为滚屏模式，翻页动画设置</w:t>
            </w: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处理流程</w:t>
            </w:r>
          </w:p>
        </w:tc>
        <w:tc>
          <w:tcPr>
            <w:tcW w:w="7280" w:type="dxa"/>
          </w:tcPr>
          <w:p w:rsidR="00072045" w:rsidRPr="00A35C22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1.选择更多设置中的“</w:t>
            </w:r>
            <w:r w:rsidR="00945D3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页面滚动和动画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置后，弹出如图提示框</w:t>
            </w:r>
          </w:p>
          <w:p w:rsidR="00945D3C" w:rsidRPr="00945D3C" w:rsidRDefault="00945D3C" w:rsidP="00945D3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338070" cy="3166110"/>
                  <wp:effectExtent l="19050" t="0" r="5080" b="0"/>
                  <wp:docPr id="28" name="图片 23" descr="C:\Documents and Settings\zhangyue\Application Data\Tencent\Users\249989012\QQ\WinTemp\RichOle\5R5}E_GQJG{%%Z548~HDY@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:\Documents and Settings\zhangyue\Application Data\Tencent\Users\249989012\QQ\WinTemp\RichOle\5R5}E_GQJG{%%Z548~HDY@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8070" cy="31661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45D3C" w:rsidRPr="00945D3C" w:rsidRDefault="00945D3C" w:rsidP="00945D3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582F9D" w:rsidRPr="00582F9D" w:rsidRDefault="00582F9D" w:rsidP="00582F9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7F3CF2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960F32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7F3CF2" w:rsidRDefault="00072045" w:rsidP="00F45C2D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F3CF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滚屏模式设置：滚屏按每行滚动，滚动一页后，自动翻页，继续按行滚操作。当在阅读模式，按行滚动时，点击屏幕，自动滚屏停止。弹出提示“按行滚屏停止”。</w:t>
            </w:r>
          </w:p>
          <w:p w:rsidR="00072045" w:rsidRDefault="00072045" w:rsidP="00F45C2D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F3CF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滚屏模式设置：滚屏按每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页</w:t>
            </w:r>
            <w:r w:rsidRPr="007F3CF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滚动，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按照设置时间</w:t>
            </w:r>
            <w:r w:rsidRPr="007F3CF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自动翻页，。当在阅读模式，按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页</w:t>
            </w:r>
            <w:r w:rsidRPr="007F3CF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滚动时，点击屏幕，自动滚屏停止。弹出提示“按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页</w:t>
            </w:r>
            <w:r w:rsidRPr="007F3CF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滚屏停止”</w:t>
            </w:r>
          </w:p>
          <w:p w:rsidR="00072045" w:rsidRDefault="00072045" w:rsidP="00F45C2D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默认的状态滚屏模式和滚屏时间均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没有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被选中</w:t>
            </w:r>
            <w:r w:rsidR="00945D3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是关闭状态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</w:t>
            </w:r>
          </w:p>
          <w:p w:rsidR="00072045" w:rsidRDefault="00072045" w:rsidP="00F45C2D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选中滚屏模式后，滚屏时间</w:t>
            </w:r>
            <w:r w:rsidRPr="007F3CF2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自动选中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5</w:t>
            </w:r>
            <w:r w:rsidR="005C7E8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秒，在滚屏模式栏，可以选择按行滚动或按页滚动，选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弹出提示“按页/行滚动激活”。2秒后自动消失</w:t>
            </w:r>
          </w:p>
          <w:p w:rsidR="005C7E8C" w:rsidRPr="005C7E8C" w:rsidRDefault="005C7E8C" w:rsidP="005C7E8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346325" cy="3174365"/>
                  <wp:effectExtent l="19050" t="0" r="0" b="0"/>
                  <wp:docPr id="29" name="图片 25" descr="C:\Documents and Settings\zhangyue\Application Data\Tencent\Users\249989012\QQ\WinTemp\RichOle\L4OD2CHFZQ(@Q5F8XI`IN6B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Documents and Settings\zhangyue\Application Data\Tencent\Users\249989012\QQ\WinTemp\RichOle\L4OD2CHFZQ(@Q5F8XI`IN6B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6325" cy="3174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45D3C" w:rsidRPr="007F3CF2" w:rsidRDefault="00945D3C" w:rsidP="005C7E8C">
            <w:pPr>
              <w:pStyle w:val="a7"/>
              <w:ind w:left="360" w:firstLineChars="0" w:firstLine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Default="00606623" w:rsidP="00F45C2D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6623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先</w:t>
            </w:r>
            <w:r w:rsidR="00072045" w:rsidRPr="00606623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在选中滚屏模式后，</w:t>
            </w:r>
            <w:r w:rsidR="00B5468F" w:rsidRPr="00606623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滚屏时间</w:t>
            </w:r>
            <w:r w:rsidRPr="00606623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才</w:t>
            </w:r>
            <w:r w:rsidR="00B5468F" w:rsidRPr="00606623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设置生效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当没有选中滚屏模式，时间设置</w:t>
            </w:r>
            <w:r w:rsidR="00B5468F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不生效</w:t>
            </w:r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时间设置后，提示“滚屏时间为。。秒”</w:t>
            </w:r>
            <w:bookmarkStart w:id="33" w:name="OLE_LINK11"/>
            <w:bookmarkStart w:id="34" w:name="OLE_LINK12"/>
            <w:r w:rsidR="0007204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2秒后自动消失</w:t>
            </w:r>
          </w:p>
          <w:bookmarkEnd w:id="33"/>
          <w:bookmarkEnd w:id="34"/>
          <w:p w:rsidR="00072045" w:rsidRDefault="00072045" w:rsidP="00F45C2D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滚屏时间由小到大按照5,15,30,40,50,60，90</w:t>
            </w:r>
            <w:r w:rsidR="005C7E8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秒修改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</w:t>
            </w:r>
          </w:p>
          <w:p w:rsidR="00072045" w:rsidRDefault="00072045" w:rsidP="00F45C2D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翻页动画：关闭，模拟书籍，上下滑动，左右滑动。默认是模拟书籍。选择其他类型后，弹出提示“模拟书籍/上下滑动/左右滑动翻页动画生效”，选择关闭后，提示“翻页动画关闭”。弹出提示后2秒钟后自动消失。</w:t>
            </w:r>
          </w:p>
          <w:p w:rsidR="00072045" w:rsidRPr="007F3CF2" w:rsidRDefault="00072045" w:rsidP="00F45C2D">
            <w:pPr>
              <w:pStyle w:val="a7"/>
              <w:numPr>
                <w:ilvl w:val="0"/>
                <w:numId w:val="12"/>
              </w:numPr>
              <w:ind w:firstLineChars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点击返回按钮，返回</w:t>
            </w:r>
            <w:r w:rsidR="005C7E8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置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界面</w:t>
            </w:r>
          </w:p>
          <w:p w:rsidR="00072045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AE00FB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补充说明</w:t>
            </w:r>
          </w:p>
        </w:tc>
        <w:tc>
          <w:tcPr>
            <w:tcW w:w="7280" w:type="dxa"/>
          </w:tcPr>
          <w:p w:rsidR="00072045" w:rsidRDefault="00072045" w:rsidP="00F45C2D"/>
        </w:tc>
      </w:tr>
    </w:tbl>
    <w:p w:rsidR="00072045" w:rsidRDefault="00072045" w:rsidP="00072045"/>
    <w:p w:rsidR="00072045" w:rsidRDefault="00072045" w:rsidP="00072045"/>
    <w:p w:rsidR="00072045" w:rsidRDefault="00072045" w:rsidP="00072045">
      <w:pPr>
        <w:pStyle w:val="3"/>
      </w:pPr>
      <w:bookmarkStart w:id="35" w:name="_Toc296606949"/>
      <w:bookmarkStart w:id="36" w:name="_Toc298750326"/>
      <w:r>
        <w:rPr>
          <w:rFonts w:hint="eastAsia"/>
        </w:rPr>
        <w:t>3.7</w:t>
      </w:r>
      <w:r>
        <w:rPr>
          <w:rFonts w:hint="eastAsia"/>
        </w:rPr>
        <w:t>在线书城收藏栏目</w:t>
      </w:r>
      <w:bookmarkEnd w:id="35"/>
      <w:bookmarkEnd w:id="36"/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优先级：</w:t>
      </w:r>
      <w:r w:rsidRPr="004B425C">
        <w:rPr>
          <w:rFonts w:hint="eastAsia"/>
          <w:b/>
        </w:rPr>
        <w:t>P0</w:t>
      </w:r>
    </w:p>
    <w:p w:rsidR="00072045" w:rsidRPr="004B425C" w:rsidRDefault="00072045" w:rsidP="00072045">
      <w:pPr>
        <w:rPr>
          <w:b/>
        </w:rPr>
      </w:pPr>
      <w:r w:rsidRPr="004B425C">
        <w:rPr>
          <w:rFonts w:hint="eastAsia"/>
          <w:b/>
        </w:rPr>
        <w:t>功能需求描述：</w:t>
      </w:r>
    </w:p>
    <w:tbl>
      <w:tblPr>
        <w:tblStyle w:val="a5"/>
        <w:tblW w:w="0" w:type="auto"/>
        <w:tblLook w:val="04A0"/>
      </w:tblPr>
      <w:tblGrid>
        <w:gridCol w:w="1242"/>
        <w:gridCol w:w="7280"/>
      </w:tblGrid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用户场景</w:t>
            </w:r>
          </w:p>
        </w:tc>
        <w:tc>
          <w:tcPr>
            <w:tcW w:w="7280" w:type="dxa"/>
          </w:tcPr>
          <w:p w:rsidR="00072045" w:rsidRDefault="00072045" w:rsidP="00F45C2D">
            <w:r>
              <w:rPr>
                <w:rFonts w:hint="eastAsia"/>
              </w:rPr>
              <w:t>在线书城点击收藏按钮</w:t>
            </w:r>
          </w:p>
        </w:tc>
      </w:tr>
      <w:tr w:rsidR="00072045" w:rsidRPr="001464B2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t>功能描述</w:t>
            </w:r>
          </w:p>
        </w:tc>
        <w:tc>
          <w:tcPr>
            <w:tcW w:w="7280" w:type="dxa"/>
          </w:tcPr>
          <w:p w:rsidR="00072045" w:rsidRDefault="00072045" w:rsidP="00F45C2D">
            <w:r>
              <w:rPr>
                <w:rFonts w:hint="eastAsia"/>
              </w:rPr>
              <w:t>收藏按钮点击后，书籍添加到“我的收藏栏”</w:t>
            </w: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处理流程</w:t>
            </w:r>
          </w:p>
        </w:tc>
        <w:tc>
          <w:tcPr>
            <w:tcW w:w="7280" w:type="dxa"/>
          </w:tcPr>
          <w:p w:rsidR="00072045" w:rsidRPr="009B1806" w:rsidRDefault="00072045" w:rsidP="00F45C2D">
            <w:pPr>
              <w:pStyle w:val="a7"/>
              <w:widowControl/>
              <w:numPr>
                <w:ilvl w:val="0"/>
                <w:numId w:val="20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B180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进入在线书城-分类-任一书籍。如图：</w:t>
            </w:r>
          </w:p>
          <w:p w:rsidR="00072045" w:rsidRPr="009B1806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415540" cy="3683635"/>
                  <wp:effectExtent l="19050" t="0" r="3810" b="0"/>
                  <wp:docPr id="26" name="图片 20" descr="C:\Documents and Settings\zhangyue\Application Data\Tencent\Users\249989012\QQ\WinTemp\RichOle\XJSA[03PPIM)A@L3OI$M8WG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Documents and Settings\zhangyue\Application Data\Tencent\Users\249989012\QQ\WinTemp\RichOle\XJSA[03PPIM)A@L3OI$M8WG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5540" cy="36836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72045" w:rsidRDefault="00072045" w:rsidP="00F45C2D">
            <w:pPr>
              <w:pStyle w:val="a7"/>
              <w:widowControl/>
              <w:ind w:left="36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收藏栏修改成</w:t>
            </w:r>
            <w:r w:rsidRPr="009B1806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文字和图标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的形式</w:t>
            </w:r>
          </w:p>
          <w:p w:rsidR="00072045" w:rsidRPr="009B1806" w:rsidRDefault="00072045" w:rsidP="00F45C2D">
            <w:pPr>
              <w:pStyle w:val="a7"/>
              <w:widowControl/>
              <w:numPr>
                <w:ilvl w:val="0"/>
                <w:numId w:val="20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B180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当点击收藏按钮，添加此本书到我的收藏栏目，同时收藏栏文字变成“已收藏”图片至灰。</w:t>
            </w:r>
          </w:p>
          <w:p w:rsidR="00072045" w:rsidRDefault="00072045" w:rsidP="00F45C2D">
            <w:pPr>
              <w:pStyle w:val="a7"/>
              <w:widowControl/>
              <w:numPr>
                <w:ilvl w:val="0"/>
                <w:numId w:val="20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再次点击收藏栏，提示“已收藏”，2秒后自动消失。</w:t>
            </w:r>
          </w:p>
          <w:p w:rsidR="00072045" w:rsidRDefault="00072045" w:rsidP="00F45C2D">
            <w:pPr>
              <w:pStyle w:val="a7"/>
              <w:widowControl/>
              <w:numPr>
                <w:ilvl w:val="0"/>
                <w:numId w:val="20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进入我的收藏栏目如图：</w:t>
            </w:r>
          </w:p>
          <w:p w:rsidR="00072045" w:rsidRPr="00383F39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458720" cy="3752215"/>
                  <wp:effectExtent l="19050" t="0" r="0" b="0"/>
                  <wp:docPr id="31" name="图片 24" descr="C:\Documents and Settings\zhangyue\Application Data\Tencent\Users\249989012\QQ\WinTemp\RichOle\YIXA_UM5`3RQHSG`8OEV6M6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C:\Documents and Settings\zhangyue\Application Data\Tencent\Users\249989012\QQ\WinTemp\RichOle\YIXA_UM5`3RQHSG`8OEV6M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8720" cy="3752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72045" w:rsidRPr="009B1806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9B1806" w:rsidRDefault="00072045" w:rsidP="00F45C2D">
            <w:pPr>
              <w:pStyle w:val="a7"/>
              <w:widowControl/>
              <w:numPr>
                <w:ilvl w:val="0"/>
                <w:numId w:val="20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“收藏栏“变灰，在”我的收藏“，删除收藏书籍，重新回到榜单，收藏按钮恢复颜色，点击可以继续收藏。</w:t>
            </w:r>
          </w:p>
          <w:p w:rsidR="00072045" w:rsidRPr="007F3CF2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960F32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072045" w:rsidRPr="00AE00FB" w:rsidRDefault="00072045" w:rsidP="00F45C2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072045" w:rsidTr="00F45C2D">
        <w:tc>
          <w:tcPr>
            <w:tcW w:w="1242" w:type="dxa"/>
            <w:shd w:val="clear" w:color="auto" w:fill="B8CCE4" w:themeFill="accent1" w:themeFillTint="66"/>
          </w:tcPr>
          <w:p w:rsidR="00072045" w:rsidRPr="004B425C" w:rsidRDefault="00072045" w:rsidP="00F45C2D">
            <w:pPr>
              <w:rPr>
                <w:b/>
              </w:rPr>
            </w:pPr>
            <w:r w:rsidRPr="004B425C">
              <w:rPr>
                <w:rFonts w:hint="eastAsia"/>
                <w:b/>
              </w:rPr>
              <w:lastRenderedPageBreak/>
              <w:t>补充说明</w:t>
            </w:r>
          </w:p>
        </w:tc>
        <w:tc>
          <w:tcPr>
            <w:tcW w:w="7280" w:type="dxa"/>
          </w:tcPr>
          <w:p w:rsidR="00072045" w:rsidRDefault="00072045" w:rsidP="00F45C2D"/>
        </w:tc>
      </w:tr>
    </w:tbl>
    <w:p w:rsidR="00072045" w:rsidRDefault="00072045" w:rsidP="00072045"/>
    <w:p w:rsidR="00072045" w:rsidRDefault="00072045" w:rsidP="00072045"/>
    <w:p w:rsidR="00072045" w:rsidRDefault="00072045" w:rsidP="007E6E4B"/>
    <w:sectPr w:rsidR="00072045" w:rsidSect="003479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F1E40" w:rsidRDefault="00AF1E40" w:rsidP="009707C7">
      <w:r>
        <w:separator/>
      </w:r>
    </w:p>
  </w:endnote>
  <w:endnote w:type="continuationSeparator" w:id="0">
    <w:p w:rsidR="00AF1E40" w:rsidRDefault="00AF1E40" w:rsidP="009707C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F1E40" w:rsidRDefault="00AF1E40" w:rsidP="009707C7">
      <w:r>
        <w:separator/>
      </w:r>
    </w:p>
  </w:footnote>
  <w:footnote w:type="continuationSeparator" w:id="0">
    <w:p w:rsidR="00AF1E40" w:rsidRDefault="00AF1E40" w:rsidP="009707C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0A1CC5"/>
    <w:multiLevelType w:val="hybridMultilevel"/>
    <w:tmpl w:val="95707FD6"/>
    <w:lvl w:ilvl="0" w:tplc="26887A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E3192B"/>
    <w:multiLevelType w:val="hybridMultilevel"/>
    <w:tmpl w:val="D89677B6"/>
    <w:lvl w:ilvl="0" w:tplc="0096CA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0D2856"/>
    <w:multiLevelType w:val="hybridMultilevel"/>
    <w:tmpl w:val="E33ACA98"/>
    <w:lvl w:ilvl="0" w:tplc="33B02F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307E73"/>
    <w:multiLevelType w:val="hybridMultilevel"/>
    <w:tmpl w:val="D940FADC"/>
    <w:lvl w:ilvl="0" w:tplc="652487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7293719"/>
    <w:multiLevelType w:val="hybridMultilevel"/>
    <w:tmpl w:val="BF84E308"/>
    <w:lvl w:ilvl="0" w:tplc="B26C5B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29089F"/>
    <w:multiLevelType w:val="hybridMultilevel"/>
    <w:tmpl w:val="C34CC1E2"/>
    <w:lvl w:ilvl="0" w:tplc="627CB0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FB12C3"/>
    <w:multiLevelType w:val="hybridMultilevel"/>
    <w:tmpl w:val="3CFAC4E8"/>
    <w:lvl w:ilvl="0" w:tplc="D0748D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6330398"/>
    <w:multiLevelType w:val="hybridMultilevel"/>
    <w:tmpl w:val="B5389AAE"/>
    <w:lvl w:ilvl="0" w:tplc="06BCB9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DC6799"/>
    <w:multiLevelType w:val="hybridMultilevel"/>
    <w:tmpl w:val="8ABA69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5965959"/>
    <w:multiLevelType w:val="hybridMultilevel"/>
    <w:tmpl w:val="8C787438"/>
    <w:lvl w:ilvl="0" w:tplc="CED65F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64333E"/>
    <w:multiLevelType w:val="hybridMultilevel"/>
    <w:tmpl w:val="FD766292"/>
    <w:lvl w:ilvl="0" w:tplc="ED206D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5001607"/>
    <w:multiLevelType w:val="hybridMultilevel"/>
    <w:tmpl w:val="6F7E9878"/>
    <w:lvl w:ilvl="0" w:tplc="49B05A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55F43987"/>
    <w:multiLevelType w:val="hybridMultilevel"/>
    <w:tmpl w:val="A1221292"/>
    <w:lvl w:ilvl="0" w:tplc="29B693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8DA70CE"/>
    <w:multiLevelType w:val="hybridMultilevel"/>
    <w:tmpl w:val="1D0C9550"/>
    <w:lvl w:ilvl="0" w:tplc="BAB8B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D4F6D53"/>
    <w:multiLevelType w:val="hybridMultilevel"/>
    <w:tmpl w:val="82321C94"/>
    <w:lvl w:ilvl="0" w:tplc="107604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3132D5D"/>
    <w:multiLevelType w:val="hybridMultilevel"/>
    <w:tmpl w:val="EFB0C6B0"/>
    <w:lvl w:ilvl="0" w:tplc="901E7B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3CA756D"/>
    <w:multiLevelType w:val="hybridMultilevel"/>
    <w:tmpl w:val="66BA554A"/>
    <w:lvl w:ilvl="0" w:tplc="615A3A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DA11BB0"/>
    <w:multiLevelType w:val="hybridMultilevel"/>
    <w:tmpl w:val="3584878E"/>
    <w:lvl w:ilvl="0" w:tplc="D298C9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EFD3EDE"/>
    <w:multiLevelType w:val="hybridMultilevel"/>
    <w:tmpl w:val="FA1E04EC"/>
    <w:lvl w:ilvl="0" w:tplc="B2C00D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14B10C4"/>
    <w:multiLevelType w:val="hybridMultilevel"/>
    <w:tmpl w:val="09F2E7C2"/>
    <w:lvl w:ilvl="0" w:tplc="54FE0E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5725D94"/>
    <w:multiLevelType w:val="hybridMultilevel"/>
    <w:tmpl w:val="D1F88CD6"/>
    <w:lvl w:ilvl="0" w:tplc="0DB09E2E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10"/>
  </w:num>
  <w:num w:numId="4">
    <w:abstractNumId w:val="16"/>
  </w:num>
  <w:num w:numId="5">
    <w:abstractNumId w:val="1"/>
  </w:num>
  <w:num w:numId="6">
    <w:abstractNumId w:val="17"/>
  </w:num>
  <w:num w:numId="7">
    <w:abstractNumId w:val="18"/>
  </w:num>
  <w:num w:numId="8">
    <w:abstractNumId w:val="9"/>
  </w:num>
  <w:num w:numId="9">
    <w:abstractNumId w:val="8"/>
  </w:num>
  <w:num w:numId="10">
    <w:abstractNumId w:val="15"/>
  </w:num>
  <w:num w:numId="11">
    <w:abstractNumId w:val="19"/>
  </w:num>
  <w:num w:numId="12">
    <w:abstractNumId w:val="5"/>
  </w:num>
  <w:num w:numId="13">
    <w:abstractNumId w:val="14"/>
  </w:num>
  <w:num w:numId="14">
    <w:abstractNumId w:val="13"/>
  </w:num>
  <w:num w:numId="15">
    <w:abstractNumId w:val="2"/>
  </w:num>
  <w:num w:numId="16">
    <w:abstractNumId w:val="20"/>
  </w:num>
  <w:num w:numId="17">
    <w:abstractNumId w:val="3"/>
  </w:num>
  <w:num w:numId="18">
    <w:abstractNumId w:val="11"/>
  </w:num>
  <w:num w:numId="19">
    <w:abstractNumId w:val="4"/>
  </w:num>
  <w:num w:numId="20">
    <w:abstractNumId w:val="12"/>
  </w:num>
  <w:num w:numId="21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707C7"/>
    <w:rsid w:val="00001DFA"/>
    <w:rsid w:val="00004F7F"/>
    <w:rsid w:val="00024F8E"/>
    <w:rsid w:val="0003233C"/>
    <w:rsid w:val="0003640B"/>
    <w:rsid w:val="00051441"/>
    <w:rsid w:val="000524AF"/>
    <w:rsid w:val="000530B9"/>
    <w:rsid w:val="00071C2E"/>
    <w:rsid w:val="00072045"/>
    <w:rsid w:val="00082077"/>
    <w:rsid w:val="00084544"/>
    <w:rsid w:val="000943B8"/>
    <w:rsid w:val="00094D0D"/>
    <w:rsid w:val="00096EAF"/>
    <w:rsid w:val="000A1188"/>
    <w:rsid w:val="000D21E0"/>
    <w:rsid w:val="000E5B91"/>
    <w:rsid w:val="00102974"/>
    <w:rsid w:val="0011285F"/>
    <w:rsid w:val="00115280"/>
    <w:rsid w:val="0012314C"/>
    <w:rsid w:val="00124D5D"/>
    <w:rsid w:val="00137F69"/>
    <w:rsid w:val="001464B2"/>
    <w:rsid w:val="0015022A"/>
    <w:rsid w:val="00151DFF"/>
    <w:rsid w:val="001611F5"/>
    <w:rsid w:val="00161A08"/>
    <w:rsid w:val="00162BCA"/>
    <w:rsid w:val="0016461A"/>
    <w:rsid w:val="00165854"/>
    <w:rsid w:val="001662A6"/>
    <w:rsid w:val="00173DE0"/>
    <w:rsid w:val="00175505"/>
    <w:rsid w:val="0018227E"/>
    <w:rsid w:val="0019599C"/>
    <w:rsid w:val="0019637E"/>
    <w:rsid w:val="00196812"/>
    <w:rsid w:val="001A30DC"/>
    <w:rsid w:val="001A7CAE"/>
    <w:rsid w:val="001B04DB"/>
    <w:rsid w:val="001B5BCD"/>
    <w:rsid w:val="001C4BAD"/>
    <w:rsid w:val="001C4C4A"/>
    <w:rsid w:val="001D001A"/>
    <w:rsid w:val="001D53BD"/>
    <w:rsid w:val="002071C2"/>
    <w:rsid w:val="0021068E"/>
    <w:rsid w:val="0022596B"/>
    <w:rsid w:val="00227284"/>
    <w:rsid w:val="00233D6B"/>
    <w:rsid w:val="00242634"/>
    <w:rsid w:val="002467D7"/>
    <w:rsid w:val="00250AF2"/>
    <w:rsid w:val="002510BA"/>
    <w:rsid w:val="0026390B"/>
    <w:rsid w:val="00281498"/>
    <w:rsid w:val="002817E8"/>
    <w:rsid w:val="00287061"/>
    <w:rsid w:val="002975E4"/>
    <w:rsid w:val="002A09FB"/>
    <w:rsid w:val="002C30D2"/>
    <w:rsid w:val="002D10F0"/>
    <w:rsid w:val="002F3C4E"/>
    <w:rsid w:val="0031563F"/>
    <w:rsid w:val="003161C4"/>
    <w:rsid w:val="003165D7"/>
    <w:rsid w:val="0031748D"/>
    <w:rsid w:val="00317644"/>
    <w:rsid w:val="00332D0D"/>
    <w:rsid w:val="00340356"/>
    <w:rsid w:val="00347980"/>
    <w:rsid w:val="003529ED"/>
    <w:rsid w:val="00373911"/>
    <w:rsid w:val="00382DEC"/>
    <w:rsid w:val="00393602"/>
    <w:rsid w:val="003941D2"/>
    <w:rsid w:val="003A46BF"/>
    <w:rsid w:val="003A602A"/>
    <w:rsid w:val="003C4CDE"/>
    <w:rsid w:val="003C528B"/>
    <w:rsid w:val="003D43BA"/>
    <w:rsid w:val="0042318B"/>
    <w:rsid w:val="0043555A"/>
    <w:rsid w:val="00450E60"/>
    <w:rsid w:val="00453528"/>
    <w:rsid w:val="004540D8"/>
    <w:rsid w:val="00460C84"/>
    <w:rsid w:val="004632E1"/>
    <w:rsid w:val="0047395F"/>
    <w:rsid w:val="004816C3"/>
    <w:rsid w:val="00486426"/>
    <w:rsid w:val="00487477"/>
    <w:rsid w:val="00490BF0"/>
    <w:rsid w:val="00492E8F"/>
    <w:rsid w:val="004B425C"/>
    <w:rsid w:val="004D08D4"/>
    <w:rsid w:val="005061CB"/>
    <w:rsid w:val="00515823"/>
    <w:rsid w:val="00517EAB"/>
    <w:rsid w:val="00523D85"/>
    <w:rsid w:val="00530AEC"/>
    <w:rsid w:val="00540647"/>
    <w:rsid w:val="00543651"/>
    <w:rsid w:val="00551127"/>
    <w:rsid w:val="00556292"/>
    <w:rsid w:val="005620A3"/>
    <w:rsid w:val="00580A5C"/>
    <w:rsid w:val="00582F9D"/>
    <w:rsid w:val="00583CEB"/>
    <w:rsid w:val="00594B29"/>
    <w:rsid w:val="0059769B"/>
    <w:rsid w:val="005A239B"/>
    <w:rsid w:val="005A3749"/>
    <w:rsid w:val="005B6850"/>
    <w:rsid w:val="005C1825"/>
    <w:rsid w:val="005C4690"/>
    <w:rsid w:val="005C7E8C"/>
    <w:rsid w:val="005E0DDC"/>
    <w:rsid w:val="005E1BF5"/>
    <w:rsid w:val="005F480D"/>
    <w:rsid w:val="00606623"/>
    <w:rsid w:val="00611DCE"/>
    <w:rsid w:val="00617A3E"/>
    <w:rsid w:val="00645632"/>
    <w:rsid w:val="006506E7"/>
    <w:rsid w:val="00652D03"/>
    <w:rsid w:val="006536CF"/>
    <w:rsid w:val="00667DA7"/>
    <w:rsid w:val="00676113"/>
    <w:rsid w:val="00687538"/>
    <w:rsid w:val="006B6DF1"/>
    <w:rsid w:val="006C721C"/>
    <w:rsid w:val="006D29EC"/>
    <w:rsid w:val="006D487E"/>
    <w:rsid w:val="006D48E9"/>
    <w:rsid w:val="006D4AA9"/>
    <w:rsid w:val="006D6F05"/>
    <w:rsid w:val="006E1519"/>
    <w:rsid w:val="006E18FB"/>
    <w:rsid w:val="00702613"/>
    <w:rsid w:val="0070651F"/>
    <w:rsid w:val="00717546"/>
    <w:rsid w:val="007230D4"/>
    <w:rsid w:val="00727D3E"/>
    <w:rsid w:val="0073031C"/>
    <w:rsid w:val="00735686"/>
    <w:rsid w:val="00736310"/>
    <w:rsid w:val="007373F6"/>
    <w:rsid w:val="007600DC"/>
    <w:rsid w:val="00764ABE"/>
    <w:rsid w:val="00775681"/>
    <w:rsid w:val="00787970"/>
    <w:rsid w:val="00795AE6"/>
    <w:rsid w:val="007B7865"/>
    <w:rsid w:val="007D14AD"/>
    <w:rsid w:val="007E6E4B"/>
    <w:rsid w:val="007E7C19"/>
    <w:rsid w:val="007F6CA7"/>
    <w:rsid w:val="00817144"/>
    <w:rsid w:val="008254A0"/>
    <w:rsid w:val="00830E29"/>
    <w:rsid w:val="00831BE2"/>
    <w:rsid w:val="00832EBC"/>
    <w:rsid w:val="00837F66"/>
    <w:rsid w:val="00865432"/>
    <w:rsid w:val="00871365"/>
    <w:rsid w:val="00885B6C"/>
    <w:rsid w:val="00894226"/>
    <w:rsid w:val="008A3648"/>
    <w:rsid w:val="008B5ED4"/>
    <w:rsid w:val="008B645C"/>
    <w:rsid w:val="008C2F51"/>
    <w:rsid w:val="008D09C0"/>
    <w:rsid w:val="008E3F2A"/>
    <w:rsid w:val="00902B47"/>
    <w:rsid w:val="00902FE8"/>
    <w:rsid w:val="0090406F"/>
    <w:rsid w:val="00907280"/>
    <w:rsid w:val="0092509A"/>
    <w:rsid w:val="00937C19"/>
    <w:rsid w:val="00945D3C"/>
    <w:rsid w:val="00956CA6"/>
    <w:rsid w:val="009707C7"/>
    <w:rsid w:val="0097410E"/>
    <w:rsid w:val="00987E21"/>
    <w:rsid w:val="0099538C"/>
    <w:rsid w:val="009A41D4"/>
    <w:rsid w:val="009A66A5"/>
    <w:rsid w:val="009B04C8"/>
    <w:rsid w:val="009C258C"/>
    <w:rsid w:val="009C2881"/>
    <w:rsid w:val="009C546F"/>
    <w:rsid w:val="009E0F53"/>
    <w:rsid w:val="009E6F92"/>
    <w:rsid w:val="009F640E"/>
    <w:rsid w:val="009F7DAB"/>
    <w:rsid w:val="00A019EE"/>
    <w:rsid w:val="00A02334"/>
    <w:rsid w:val="00A04ECE"/>
    <w:rsid w:val="00A04F45"/>
    <w:rsid w:val="00A24DC0"/>
    <w:rsid w:val="00A25741"/>
    <w:rsid w:val="00A32C38"/>
    <w:rsid w:val="00A35C22"/>
    <w:rsid w:val="00A4202E"/>
    <w:rsid w:val="00A42EAF"/>
    <w:rsid w:val="00A43897"/>
    <w:rsid w:val="00A45189"/>
    <w:rsid w:val="00A459A2"/>
    <w:rsid w:val="00A54BFA"/>
    <w:rsid w:val="00A55F20"/>
    <w:rsid w:val="00A57F68"/>
    <w:rsid w:val="00A96D9F"/>
    <w:rsid w:val="00AA2BD8"/>
    <w:rsid w:val="00AA6687"/>
    <w:rsid w:val="00AB1E82"/>
    <w:rsid w:val="00AB4CD5"/>
    <w:rsid w:val="00AB64D8"/>
    <w:rsid w:val="00AB7886"/>
    <w:rsid w:val="00AC490A"/>
    <w:rsid w:val="00AC5A9D"/>
    <w:rsid w:val="00AE4778"/>
    <w:rsid w:val="00AE6278"/>
    <w:rsid w:val="00AF18FF"/>
    <w:rsid w:val="00AF1E40"/>
    <w:rsid w:val="00AF5BA9"/>
    <w:rsid w:val="00AF75C6"/>
    <w:rsid w:val="00B028BA"/>
    <w:rsid w:val="00B044CE"/>
    <w:rsid w:val="00B12CAF"/>
    <w:rsid w:val="00B144E3"/>
    <w:rsid w:val="00B178EA"/>
    <w:rsid w:val="00B21236"/>
    <w:rsid w:val="00B43A0F"/>
    <w:rsid w:val="00B45013"/>
    <w:rsid w:val="00B5468F"/>
    <w:rsid w:val="00B65F6D"/>
    <w:rsid w:val="00B67358"/>
    <w:rsid w:val="00B770BC"/>
    <w:rsid w:val="00B969A2"/>
    <w:rsid w:val="00BB101E"/>
    <w:rsid w:val="00BC0F47"/>
    <w:rsid w:val="00BE1EF9"/>
    <w:rsid w:val="00BE2743"/>
    <w:rsid w:val="00BE3006"/>
    <w:rsid w:val="00BF6BCB"/>
    <w:rsid w:val="00C016F1"/>
    <w:rsid w:val="00C05A2E"/>
    <w:rsid w:val="00C155ED"/>
    <w:rsid w:val="00C15A5E"/>
    <w:rsid w:val="00C25C65"/>
    <w:rsid w:val="00C25D05"/>
    <w:rsid w:val="00C279EC"/>
    <w:rsid w:val="00C32176"/>
    <w:rsid w:val="00C522DF"/>
    <w:rsid w:val="00C70810"/>
    <w:rsid w:val="00C77FE8"/>
    <w:rsid w:val="00C85FB5"/>
    <w:rsid w:val="00C868BF"/>
    <w:rsid w:val="00C91EAC"/>
    <w:rsid w:val="00CA03DD"/>
    <w:rsid w:val="00CA7EB7"/>
    <w:rsid w:val="00CC5C85"/>
    <w:rsid w:val="00CC746B"/>
    <w:rsid w:val="00CD7B17"/>
    <w:rsid w:val="00CF07F2"/>
    <w:rsid w:val="00CF464B"/>
    <w:rsid w:val="00D02852"/>
    <w:rsid w:val="00D05835"/>
    <w:rsid w:val="00D14644"/>
    <w:rsid w:val="00D3749A"/>
    <w:rsid w:val="00D547C0"/>
    <w:rsid w:val="00D64C63"/>
    <w:rsid w:val="00D65D26"/>
    <w:rsid w:val="00DB5B1B"/>
    <w:rsid w:val="00DD2954"/>
    <w:rsid w:val="00DF246B"/>
    <w:rsid w:val="00E00851"/>
    <w:rsid w:val="00E02215"/>
    <w:rsid w:val="00E05CE9"/>
    <w:rsid w:val="00E12576"/>
    <w:rsid w:val="00E44279"/>
    <w:rsid w:val="00E472F4"/>
    <w:rsid w:val="00E4742D"/>
    <w:rsid w:val="00E5024F"/>
    <w:rsid w:val="00E5139C"/>
    <w:rsid w:val="00E750E7"/>
    <w:rsid w:val="00E82F0C"/>
    <w:rsid w:val="00E861CF"/>
    <w:rsid w:val="00E959FD"/>
    <w:rsid w:val="00E96261"/>
    <w:rsid w:val="00EA6FC9"/>
    <w:rsid w:val="00EA7392"/>
    <w:rsid w:val="00EB0ECE"/>
    <w:rsid w:val="00EB4999"/>
    <w:rsid w:val="00EB5F8A"/>
    <w:rsid w:val="00EC7D83"/>
    <w:rsid w:val="00EE2910"/>
    <w:rsid w:val="00EF4CC5"/>
    <w:rsid w:val="00EF5745"/>
    <w:rsid w:val="00EF6A90"/>
    <w:rsid w:val="00EF6B07"/>
    <w:rsid w:val="00EF7BAD"/>
    <w:rsid w:val="00F063A6"/>
    <w:rsid w:val="00F12532"/>
    <w:rsid w:val="00F213E9"/>
    <w:rsid w:val="00F26134"/>
    <w:rsid w:val="00F35B63"/>
    <w:rsid w:val="00F36358"/>
    <w:rsid w:val="00F44A11"/>
    <w:rsid w:val="00F45C2D"/>
    <w:rsid w:val="00F85E84"/>
    <w:rsid w:val="00F91993"/>
    <w:rsid w:val="00F95573"/>
    <w:rsid w:val="00FA1750"/>
    <w:rsid w:val="00FE0134"/>
    <w:rsid w:val="00FE0D5F"/>
    <w:rsid w:val="00FE45CF"/>
    <w:rsid w:val="00FF7A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93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798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7A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17A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568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D001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707C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707C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707C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707C7"/>
    <w:rPr>
      <w:sz w:val="18"/>
      <w:szCs w:val="18"/>
    </w:rPr>
  </w:style>
  <w:style w:type="table" w:styleId="a5">
    <w:name w:val="Table Grid"/>
    <w:basedOn w:val="a1"/>
    <w:uiPriority w:val="59"/>
    <w:rsid w:val="00173DE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17A3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17A3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78797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8797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735686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7E6E4B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1D001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817E8"/>
  </w:style>
  <w:style w:type="paragraph" w:styleId="20">
    <w:name w:val="toc 2"/>
    <w:basedOn w:val="a"/>
    <w:next w:val="a"/>
    <w:autoRedefine/>
    <w:uiPriority w:val="39"/>
    <w:unhideWhenUsed/>
    <w:rsid w:val="002817E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817E8"/>
    <w:pPr>
      <w:ind w:leftChars="400" w:left="840"/>
    </w:pPr>
  </w:style>
  <w:style w:type="character" w:styleId="a8">
    <w:name w:val="Hyperlink"/>
    <w:basedOn w:val="a0"/>
    <w:uiPriority w:val="99"/>
    <w:unhideWhenUsed/>
    <w:rsid w:val="002817E8"/>
    <w:rPr>
      <w:color w:val="0000FF" w:themeColor="hyperlink"/>
      <w:u w:val="single"/>
    </w:rPr>
  </w:style>
  <w:style w:type="character" w:styleId="a9">
    <w:name w:val="annotation reference"/>
    <w:basedOn w:val="a0"/>
    <w:uiPriority w:val="99"/>
    <w:semiHidden/>
    <w:unhideWhenUsed/>
    <w:rsid w:val="0099538C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99538C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99538C"/>
  </w:style>
  <w:style w:type="paragraph" w:styleId="ab">
    <w:name w:val="annotation subject"/>
    <w:basedOn w:val="aa"/>
    <w:next w:val="aa"/>
    <w:link w:val="Char3"/>
    <w:uiPriority w:val="99"/>
    <w:semiHidden/>
    <w:unhideWhenUsed/>
    <w:rsid w:val="0099538C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99538C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2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878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98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9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20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5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706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7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163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2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544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76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269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6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358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6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708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24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289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09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110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736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38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52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661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91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102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852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85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14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23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45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422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74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56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05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8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51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00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36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62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52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62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66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74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57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26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27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91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24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18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75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89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553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6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0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851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2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917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524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8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32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03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20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98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981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18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9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2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5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139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6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119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97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653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2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7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55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18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86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6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47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805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79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9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60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02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32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99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71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79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84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6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55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994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27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04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954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505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46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200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68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6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573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646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4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698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64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156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93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396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76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45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84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346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45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0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93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546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42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60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65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12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5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285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19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06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29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82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38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6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40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25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17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963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968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16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89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11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67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40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806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43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6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854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69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27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0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60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94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3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50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55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64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657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63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20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52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38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423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20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8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95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51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39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48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940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64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9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30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21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36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2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95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89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01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74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349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39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700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4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24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952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10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424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29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26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98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921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80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39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93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389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4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903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99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21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954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045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14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72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03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099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6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6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cid:image004.jpg@01CC4181.B2AE3650" TargetMode="External"/><Relationship Id="rId18" Type="http://schemas.openxmlformats.org/officeDocument/2006/relationships/image" Target="media/image8.jpeg"/><Relationship Id="rId26" Type="http://schemas.openxmlformats.org/officeDocument/2006/relationships/image" Target="media/image16.emf"/><Relationship Id="rId39" Type="http://schemas.openxmlformats.org/officeDocument/2006/relationships/image" Target="media/image28.jpe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openxmlformats.org/officeDocument/2006/relationships/image" Target="media/image23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7.jpeg"/><Relationship Id="rId25" Type="http://schemas.openxmlformats.org/officeDocument/2006/relationships/image" Target="media/image15.jpeg"/><Relationship Id="rId33" Type="http://schemas.openxmlformats.org/officeDocument/2006/relationships/image" Target="media/image22.jpeg"/><Relationship Id="rId38" Type="http://schemas.openxmlformats.org/officeDocument/2006/relationships/image" Target="media/image27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jpeg"/><Relationship Id="rId29" Type="http://schemas.openxmlformats.org/officeDocument/2006/relationships/image" Target="media/image18.jpe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jpeg"/><Relationship Id="rId32" Type="http://schemas.openxmlformats.org/officeDocument/2006/relationships/image" Target="media/image21.jpeg"/><Relationship Id="rId37" Type="http://schemas.openxmlformats.org/officeDocument/2006/relationships/image" Target="media/image26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cid:image005.jpg@01CC4182.9AD97C00" TargetMode="External"/><Relationship Id="rId23" Type="http://schemas.openxmlformats.org/officeDocument/2006/relationships/image" Target="media/image13.jpeg"/><Relationship Id="rId28" Type="http://schemas.openxmlformats.org/officeDocument/2006/relationships/image" Target="media/image17.jpeg"/><Relationship Id="rId36" Type="http://schemas.openxmlformats.org/officeDocument/2006/relationships/image" Target="media/image25.jpeg"/><Relationship Id="rId10" Type="http://schemas.openxmlformats.org/officeDocument/2006/relationships/image" Target="media/image2.jpeg"/><Relationship Id="rId19" Type="http://schemas.openxmlformats.org/officeDocument/2006/relationships/image" Target="media/image9.jpeg"/><Relationship Id="rId31" Type="http://schemas.openxmlformats.org/officeDocument/2006/relationships/image" Target="media/image20.jpeg"/><Relationship Id="rId4" Type="http://schemas.openxmlformats.org/officeDocument/2006/relationships/settings" Target="settings.xml"/><Relationship Id="rId9" Type="http://schemas.openxmlformats.org/officeDocument/2006/relationships/image" Target="cid:image001.jpg@01CC417D.1253A1D0" TargetMode="External"/><Relationship Id="rId14" Type="http://schemas.openxmlformats.org/officeDocument/2006/relationships/image" Target="media/image5.jpeg"/><Relationship Id="rId22" Type="http://schemas.openxmlformats.org/officeDocument/2006/relationships/image" Target="media/image12.jpeg"/><Relationship Id="rId27" Type="http://schemas.openxmlformats.org/officeDocument/2006/relationships/oleObject" Target="embeddings/oleObject1.bin"/><Relationship Id="rId30" Type="http://schemas.openxmlformats.org/officeDocument/2006/relationships/image" Target="media/image19.jpeg"/><Relationship Id="rId35" Type="http://schemas.openxmlformats.org/officeDocument/2006/relationships/image" Target="media/image2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3B1C2A-5BC2-42C6-A671-D6F6CFEECF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4</TotalTime>
  <Pages>24</Pages>
  <Words>1133</Words>
  <Characters>6463</Characters>
  <Application>Microsoft Office Word</Application>
  <DocSecurity>0</DocSecurity>
  <Lines>53</Lines>
  <Paragraphs>15</Paragraphs>
  <ScaleCrop>false</ScaleCrop>
  <Company/>
  <LinksUpToDate>false</LinksUpToDate>
  <CharactersWithSpaces>75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tong</dc:creator>
  <cp:keywords/>
  <dc:description/>
  <cp:lastModifiedBy>David Dong</cp:lastModifiedBy>
  <cp:revision>234</cp:revision>
  <dcterms:created xsi:type="dcterms:W3CDTF">2011-01-25T06:18:00Z</dcterms:created>
  <dcterms:modified xsi:type="dcterms:W3CDTF">2012-02-06T02:43:00Z</dcterms:modified>
</cp:coreProperties>
</file>